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40B07" w:rsidRDefault="009F61A4" w:rsidP="009F61A4">
      <w:pPr>
        <w:pStyle w:val="Title"/>
        <w:spacing w:before="180" w:after="180"/>
        <w:rPr>
          <w:rFonts w:hint="eastAsia"/>
          <w:lang w:eastAsia="zh-CN"/>
        </w:rPr>
      </w:pPr>
      <w:r>
        <w:t>ARM</w:t>
      </w:r>
      <w:r>
        <w:t>架构</w:t>
      </w:r>
    </w:p>
    <w:p w:rsidR="009F61A4" w:rsidRDefault="009F61A4" w:rsidP="009F61A4">
      <w:pPr>
        <w:pStyle w:val="Subtitle"/>
        <w:spacing w:before="180" w:after="180"/>
        <w:rPr>
          <w:rFonts w:hint="eastAsia"/>
          <w:lang w:eastAsia="zh-CN"/>
        </w:rPr>
      </w:pPr>
      <w:r>
        <w:rPr>
          <w:rFonts w:ascii="SimSun" w:eastAsia="SimSun" w:hAnsi="SimSun" w:cs="SimSun" w:hint="eastAsia"/>
          <w:lang w:eastAsia="zh-CN"/>
        </w:rPr>
        <w:t>专</w:t>
      </w:r>
      <w:r>
        <w:rPr>
          <w:rFonts w:ascii="MS Gothic" w:eastAsia="MS Gothic" w:hAnsi="MS Gothic" w:cs="MS Gothic" w:hint="eastAsia"/>
          <w:lang w:eastAsia="zh-CN"/>
        </w:rPr>
        <w:t>注于</w:t>
      </w:r>
      <w:r>
        <w:rPr>
          <w:rFonts w:hint="eastAsia"/>
          <w:lang w:eastAsia="zh-CN"/>
        </w:rPr>
        <w:t>v7A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Cortex-A8</w:t>
      </w:r>
    </w:p>
    <w:p w:rsidR="009F61A4" w:rsidRDefault="009F61A4" w:rsidP="009F61A4">
      <w:pPr>
        <w:spacing w:before="180" w:after="180"/>
        <w:rPr>
          <w:rFonts w:hint="eastAsia"/>
          <w:lang w:eastAsia="zh-CN"/>
        </w:rPr>
      </w:pPr>
      <w:r>
        <w:rPr>
          <w:rFonts w:hint="eastAsia"/>
          <w:lang w:eastAsia="zh-CN"/>
        </w:rPr>
        <w:t>主要内容：</w:t>
      </w:r>
    </w:p>
    <w:p w:rsidR="009F61A4" w:rsidRDefault="009F61A4" w:rsidP="009F61A4">
      <w:pPr>
        <w:pStyle w:val="ListParagraph"/>
        <w:numPr>
          <w:ilvl w:val="0"/>
          <w:numId w:val="163"/>
        </w:numPr>
        <w:spacing w:before="180" w:after="180"/>
        <w:ind w:leftChars="0"/>
        <w:rPr>
          <w:rFonts w:hint="eastAsia"/>
          <w:lang w:eastAsia="zh-CN"/>
        </w:rPr>
      </w:pPr>
      <w:r>
        <w:rPr>
          <w:rFonts w:hint="eastAsia"/>
          <w:lang w:eastAsia="zh-CN"/>
        </w:rPr>
        <w:t>ARM处理器概述</w:t>
      </w:r>
    </w:p>
    <w:p w:rsidR="009F61A4" w:rsidRDefault="009F61A4" w:rsidP="009F61A4">
      <w:pPr>
        <w:pStyle w:val="ListParagraph"/>
        <w:numPr>
          <w:ilvl w:val="0"/>
          <w:numId w:val="163"/>
        </w:numPr>
        <w:spacing w:before="180" w:after="180"/>
        <w:ind w:leftChars="0"/>
        <w:rPr>
          <w:rFonts w:hint="eastAsia"/>
          <w:lang w:eastAsia="zh-CN"/>
        </w:rPr>
      </w:pPr>
      <w:r>
        <w:rPr>
          <w:rFonts w:hint="eastAsia"/>
          <w:lang w:eastAsia="zh-CN"/>
        </w:rPr>
        <w:t>ARM v7A架构/编程模型</w:t>
      </w:r>
    </w:p>
    <w:p w:rsidR="009F61A4" w:rsidRDefault="009F61A4" w:rsidP="009F61A4">
      <w:pPr>
        <w:pStyle w:val="ListParagraph"/>
        <w:numPr>
          <w:ilvl w:val="0"/>
          <w:numId w:val="163"/>
        </w:numPr>
        <w:spacing w:before="180" w:after="180"/>
        <w:ind w:leftChars="0"/>
        <w:rPr>
          <w:rFonts w:hint="eastAsia"/>
          <w:lang w:eastAsia="zh-CN"/>
        </w:rPr>
      </w:pPr>
      <w:r>
        <w:rPr>
          <w:rFonts w:hint="eastAsia"/>
          <w:lang w:eastAsia="zh-CN"/>
        </w:rPr>
        <w:t>Cortex-A8内存管理</w:t>
      </w:r>
    </w:p>
    <w:p w:rsidR="009F61A4" w:rsidRDefault="009F61A4" w:rsidP="009F61A4">
      <w:pPr>
        <w:pStyle w:val="ListParagraph"/>
        <w:numPr>
          <w:ilvl w:val="0"/>
          <w:numId w:val="163"/>
        </w:numPr>
        <w:spacing w:before="180" w:after="180"/>
        <w:ind w:leftChars="0"/>
        <w:rPr>
          <w:rFonts w:hint="eastAsia"/>
          <w:lang w:eastAsia="zh-CN"/>
        </w:rPr>
      </w:pPr>
      <w:r>
        <w:rPr>
          <w:rFonts w:hint="eastAsia"/>
          <w:lang w:eastAsia="zh-CN"/>
        </w:rPr>
        <w:t>Cortex-A8管道</w:t>
      </w:r>
    </w:p>
    <w:p w:rsidR="009F61A4" w:rsidRDefault="009F61A4" w:rsidP="009F61A4">
      <w:pPr>
        <w:pStyle w:val="Heading1"/>
        <w:spacing w:before="180" w:after="180"/>
        <w:rPr>
          <w:rFonts w:hint="eastAsia"/>
          <w:lang w:eastAsia="zh-CN"/>
        </w:rPr>
      </w:pPr>
      <w:r>
        <w:rPr>
          <w:rFonts w:hint="eastAsia"/>
          <w:lang w:eastAsia="zh-CN"/>
        </w:rPr>
        <w:t>1 ARM处理器概述</w:t>
      </w:r>
    </w:p>
    <w:p w:rsidR="009F61A4" w:rsidRDefault="009F61A4" w:rsidP="00EB18C4">
      <w:pPr>
        <w:pStyle w:val="Heading2"/>
        <w:spacing w:before="180" w:after="180"/>
        <w:rPr>
          <w:rFonts w:hint="eastAsia"/>
          <w:lang w:eastAsia="zh-CN"/>
        </w:rPr>
      </w:pPr>
      <w:r>
        <w:rPr>
          <w:rFonts w:hint="eastAsia"/>
          <w:lang w:eastAsia="zh-CN"/>
        </w:rPr>
        <w:t>1.1 ARM</w:t>
      </w:r>
    </w:p>
    <w:p w:rsidR="009F61A4" w:rsidRDefault="009F61A4" w:rsidP="009F61A4">
      <w:pPr>
        <w:spacing w:before="180" w:after="180"/>
        <w:rPr>
          <w:rFonts w:hint="eastAsia"/>
          <w:lang w:eastAsia="zh-CN"/>
        </w:rPr>
      </w:pPr>
      <w:r>
        <w:rPr>
          <w:rFonts w:hint="eastAsia"/>
          <w:lang w:eastAsia="zh-CN"/>
        </w:rPr>
        <w:t>ARM公司始建于1990年11月，是从破产的英国Acorn计算机公司分拆出来的。Apple，Acorn和VLSI是其早期创始人和投资人。</w:t>
      </w:r>
    </w:p>
    <w:p w:rsidR="009F61A4" w:rsidRDefault="009F61A4" w:rsidP="009F61A4">
      <w:pPr>
        <w:spacing w:before="180" w:after="180"/>
        <w:rPr>
          <w:rFonts w:hint="eastAsia"/>
          <w:lang w:eastAsia="zh-CN"/>
        </w:rPr>
      </w:pPr>
      <w:r>
        <w:rPr>
          <w:rFonts w:hint="eastAsia"/>
          <w:lang w:eastAsia="zh-CN"/>
        </w:rPr>
        <w:t>该公司主要设计基于RISC指令集</w:t>
      </w:r>
      <w:r w:rsidR="00371091">
        <w:rPr>
          <w:rFonts w:hint="eastAsia"/>
          <w:lang w:eastAsia="zh-CN"/>
        </w:rPr>
        <w:t>的处理器内核的ARM系列。他们本身并不制造处理器，而仅仅是设计处理器的IP核，然后授权给半导体厂商，由他们进行自己的再设计之后，制造，销售给客户。</w:t>
      </w:r>
    </w:p>
    <w:p w:rsidR="006D58B6" w:rsidRDefault="006D58B6" w:rsidP="009F61A4">
      <w:pPr>
        <w:spacing w:before="180" w:after="180"/>
        <w:rPr>
          <w:rFonts w:hint="eastAsia"/>
          <w:lang w:eastAsia="zh-CN"/>
        </w:rPr>
      </w:pPr>
      <w:r>
        <w:rPr>
          <w:rFonts w:hint="eastAsia"/>
          <w:lang w:eastAsia="zh-CN"/>
        </w:rPr>
        <w:t>另外，还开发辅助基于ARM架构进行设计的技术，比如，</w:t>
      </w:r>
    </w:p>
    <w:p w:rsidR="00371091" w:rsidRDefault="006D58B6" w:rsidP="006D58B6">
      <w:pPr>
        <w:pStyle w:val="ListParagraph"/>
        <w:numPr>
          <w:ilvl w:val="0"/>
          <w:numId w:val="164"/>
        </w:numPr>
        <w:spacing w:before="180" w:after="180"/>
        <w:ind w:leftChars="0"/>
        <w:rPr>
          <w:rFonts w:hint="eastAsia"/>
          <w:lang w:eastAsia="zh-CN"/>
        </w:rPr>
      </w:pPr>
      <w:r>
        <w:rPr>
          <w:rFonts w:hint="eastAsia"/>
          <w:lang w:eastAsia="zh-CN"/>
        </w:rPr>
        <w:t>软件工具，开发板，debug硬件</w:t>
      </w:r>
    </w:p>
    <w:p w:rsidR="006D58B6" w:rsidRDefault="006D58B6" w:rsidP="006D58B6">
      <w:pPr>
        <w:pStyle w:val="ListParagraph"/>
        <w:numPr>
          <w:ilvl w:val="0"/>
          <w:numId w:val="164"/>
        </w:numPr>
        <w:spacing w:before="180" w:after="180"/>
        <w:ind w:leftChars="0"/>
        <w:rPr>
          <w:rFonts w:hint="eastAsia"/>
          <w:lang w:eastAsia="zh-CN"/>
        </w:rPr>
      </w:pPr>
      <w:r>
        <w:rPr>
          <w:rFonts w:hint="eastAsia"/>
          <w:lang w:eastAsia="zh-CN"/>
        </w:rPr>
        <w:t>应用软件</w:t>
      </w:r>
    </w:p>
    <w:p w:rsidR="006D58B6" w:rsidRDefault="006D58B6" w:rsidP="006D58B6">
      <w:pPr>
        <w:pStyle w:val="ListParagraph"/>
        <w:numPr>
          <w:ilvl w:val="0"/>
          <w:numId w:val="164"/>
        </w:numPr>
        <w:spacing w:before="180" w:after="180"/>
        <w:ind w:leftChars="0"/>
        <w:rPr>
          <w:rFonts w:hint="eastAsia"/>
          <w:lang w:eastAsia="zh-CN"/>
        </w:rPr>
      </w:pPr>
      <w:r>
        <w:rPr>
          <w:rFonts w:hint="eastAsia"/>
          <w:lang w:eastAsia="zh-CN"/>
        </w:rPr>
        <w:t>总线架构</w:t>
      </w:r>
    </w:p>
    <w:p w:rsidR="006D58B6" w:rsidRDefault="006D58B6" w:rsidP="006D58B6">
      <w:pPr>
        <w:pStyle w:val="ListParagraph"/>
        <w:numPr>
          <w:ilvl w:val="0"/>
          <w:numId w:val="164"/>
        </w:numPr>
        <w:spacing w:before="180" w:after="180"/>
        <w:ind w:leftChars="0"/>
        <w:rPr>
          <w:rFonts w:hint="eastAsia"/>
          <w:lang w:eastAsia="zh-CN"/>
        </w:rPr>
      </w:pPr>
      <w:r>
        <w:rPr>
          <w:rFonts w:hint="eastAsia"/>
          <w:lang w:eastAsia="zh-CN"/>
        </w:rPr>
        <w:t>外设等</w:t>
      </w:r>
    </w:p>
    <w:p w:rsidR="006D58B6" w:rsidRDefault="006D58B6" w:rsidP="00EB18C4">
      <w:pPr>
        <w:pStyle w:val="Heading2"/>
        <w:spacing w:before="180" w:after="180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1.2 Cortex </w:t>
      </w:r>
      <w:r w:rsidR="00EB18C4">
        <w:rPr>
          <w:rFonts w:hint="eastAsia"/>
          <w:lang w:eastAsia="zh-CN"/>
        </w:rPr>
        <w:t>系列处理器</w:t>
      </w:r>
      <w:r>
        <w:rPr>
          <w:rFonts w:hint="eastAsia"/>
          <w:lang w:eastAsia="zh-CN"/>
        </w:rPr>
        <w:t>(v7)</w:t>
      </w:r>
    </w:p>
    <w:p w:rsidR="006D58B6" w:rsidRDefault="006D58B6" w:rsidP="006D58B6">
      <w:pPr>
        <w:spacing w:before="180" w:after="180"/>
        <w:rPr>
          <w:rFonts w:hint="eastAsia"/>
          <w:lang w:eastAsia="zh-CN"/>
        </w:rPr>
      </w:pPr>
      <w:r>
        <w:rPr>
          <w:rFonts w:hint="eastAsia"/>
          <w:lang w:eastAsia="zh-CN"/>
        </w:rPr>
        <w:t>参考下图：</w:t>
      </w:r>
    </w:p>
    <w:p w:rsidR="006D58B6" w:rsidRDefault="006D58B6" w:rsidP="006D58B6">
      <w:pPr>
        <w:spacing w:before="180" w:after="180"/>
        <w:rPr>
          <w:rFonts w:hint="eastAsia"/>
          <w:lang w:eastAsia="zh-CN"/>
        </w:rPr>
      </w:pPr>
      <w:r>
        <w:rPr>
          <w:noProof/>
          <w:lang w:eastAsia="zh-CN"/>
        </w:rPr>
        <w:drawing>
          <wp:inline distT="0" distB="0" distL="0" distR="0" wp14:anchorId="47B5B1E3" wp14:editId="10B8C9FA">
            <wp:extent cx="2981739" cy="173871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987563" cy="17421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18C4" w:rsidRDefault="00EB18C4" w:rsidP="00EB18C4">
      <w:pPr>
        <w:pStyle w:val="Heading2"/>
        <w:spacing w:before="180" w:after="180"/>
        <w:rPr>
          <w:rFonts w:hint="eastAsia"/>
          <w:lang w:eastAsia="zh-CN"/>
        </w:rPr>
      </w:pPr>
      <w:r>
        <w:rPr>
          <w:rFonts w:hint="eastAsia"/>
          <w:lang w:eastAsia="zh-CN"/>
        </w:rPr>
        <w:lastRenderedPageBreak/>
        <w:t>1.3 性能比较</w:t>
      </w:r>
    </w:p>
    <w:p w:rsidR="00152A14" w:rsidRDefault="00152A14" w:rsidP="006D58B6">
      <w:pPr>
        <w:spacing w:before="180" w:after="180"/>
        <w:rPr>
          <w:rFonts w:hint="eastAsia"/>
          <w:lang w:eastAsia="zh-CN"/>
        </w:rPr>
      </w:pPr>
      <w:r>
        <w:rPr>
          <w:rFonts w:hint="eastAsia"/>
          <w:lang w:eastAsia="zh-CN"/>
        </w:rPr>
        <w:t>相关的性能，可以参考下图：</w:t>
      </w:r>
    </w:p>
    <w:p w:rsidR="00152A14" w:rsidRDefault="00152A14" w:rsidP="006D58B6">
      <w:pPr>
        <w:spacing w:before="180" w:after="180"/>
        <w:rPr>
          <w:rFonts w:hint="eastAsia"/>
          <w:lang w:eastAsia="zh-CN"/>
        </w:rPr>
      </w:pPr>
      <w:r>
        <w:rPr>
          <w:noProof/>
          <w:lang w:eastAsia="zh-CN"/>
        </w:rPr>
        <w:drawing>
          <wp:inline distT="0" distB="0" distL="0" distR="0" wp14:anchorId="67588463" wp14:editId="3F085B72">
            <wp:extent cx="5943600" cy="3502025"/>
            <wp:effectExtent l="0" t="0" r="0" b="317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0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18C4" w:rsidRDefault="00EB18C4" w:rsidP="00EB18C4">
      <w:pPr>
        <w:pStyle w:val="Heading2"/>
        <w:spacing w:before="180" w:after="180"/>
        <w:rPr>
          <w:rFonts w:hint="eastAsia"/>
          <w:lang w:eastAsia="zh-CN"/>
        </w:rPr>
      </w:pPr>
      <w:r>
        <w:rPr>
          <w:rFonts w:hint="eastAsia"/>
          <w:lang w:eastAsia="zh-CN"/>
        </w:rPr>
        <w:t>1.4 功能比较</w:t>
      </w:r>
    </w:p>
    <w:p w:rsidR="00152A14" w:rsidRDefault="00152A14" w:rsidP="006D58B6">
      <w:pPr>
        <w:spacing w:before="180" w:after="180"/>
        <w:rPr>
          <w:rFonts w:hint="eastAsia"/>
          <w:lang w:eastAsia="zh-CN"/>
        </w:rPr>
      </w:pPr>
      <w:r>
        <w:rPr>
          <w:rFonts w:hint="eastAsia"/>
          <w:lang w:eastAsia="zh-CN"/>
        </w:rPr>
        <w:t>主要的功能：</w:t>
      </w:r>
    </w:p>
    <w:p w:rsidR="00152A14" w:rsidRDefault="00152A14" w:rsidP="006D58B6">
      <w:pPr>
        <w:spacing w:before="180" w:after="180"/>
        <w:rPr>
          <w:rFonts w:hint="eastAsia"/>
          <w:lang w:eastAsia="zh-CN"/>
        </w:rPr>
      </w:pPr>
      <w:r>
        <w:rPr>
          <w:noProof/>
          <w:lang w:eastAsia="zh-CN"/>
        </w:rPr>
        <w:drawing>
          <wp:inline distT="0" distB="0" distL="0" distR="0" wp14:anchorId="5622A5EA" wp14:editId="672AF2F4">
            <wp:extent cx="5943600" cy="346773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67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18C4" w:rsidRDefault="00EB18C4" w:rsidP="00EB18C4">
      <w:pPr>
        <w:pStyle w:val="Heading1"/>
        <w:spacing w:before="180" w:after="180"/>
        <w:rPr>
          <w:rFonts w:hint="eastAsia"/>
          <w:lang w:eastAsia="zh-CN"/>
        </w:rPr>
      </w:pPr>
      <w:r>
        <w:rPr>
          <w:rFonts w:hint="eastAsia"/>
          <w:lang w:eastAsia="zh-CN"/>
        </w:rPr>
        <w:lastRenderedPageBreak/>
        <w:t>2 ARM v7A架构/编程模型</w:t>
      </w:r>
    </w:p>
    <w:p w:rsidR="00EB18C4" w:rsidRDefault="00EB18C4" w:rsidP="00EB18C4">
      <w:pPr>
        <w:pStyle w:val="Heading2"/>
        <w:spacing w:before="180" w:after="180"/>
        <w:rPr>
          <w:rFonts w:hint="eastAsia"/>
          <w:lang w:eastAsia="zh-CN"/>
        </w:rPr>
      </w:pPr>
      <w:r>
        <w:rPr>
          <w:rFonts w:hint="eastAsia"/>
          <w:lang w:eastAsia="zh-CN"/>
        </w:rPr>
        <w:t>2.1 Cortex-A8 框图</w:t>
      </w:r>
    </w:p>
    <w:p w:rsidR="00EB18C4" w:rsidRDefault="00EB18C4" w:rsidP="006D58B6">
      <w:pPr>
        <w:spacing w:before="180" w:after="180"/>
        <w:rPr>
          <w:rFonts w:hint="eastAsia"/>
          <w:lang w:eastAsia="zh-CN"/>
        </w:rPr>
      </w:pPr>
      <w:r>
        <w:rPr>
          <w:noProof/>
          <w:lang w:eastAsia="zh-CN"/>
        </w:rPr>
        <w:drawing>
          <wp:inline distT="0" distB="0" distL="0" distR="0" wp14:anchorId="5FD37D82" wp14:editId="123BD3F9">
            <wp:extent cx="5943600" cy="328612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8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18C4" w:rsidRDefault="00EB18C4" w:rsidP="00EB18C4">
      <w:pPr>
        <w:pStyle w:val="Heading2"/>
        <w:spacing w:before="180" w:after="180"/>
        <w:rPr>
          <w:rFonts w:hint="eastAsia"/>
          <w:lang w:eastAsia="zh-CN"/>
        </w:rPr>
      </w:pPr>
      <w:r>
        <w:rPr>
          <w:rFonts w:hint="eastAsia"/>
          <w:lang w:eastAsia="zh-CN"/>
        </w:rPr>
        <w:t>2.2 Cortex-A架构</w:t>
      </w:r>
    </w:p>
    <w:p w:rsidR="00EB18C4" w:rsidRDefault="00EB18C4" w:rsidP="00EB18C4">
      <w:pPr>
        <w:spacing w:before="180" w:after="180"/>
        <w:rPr>
          <w:rFonts w:hint="eastAsia"/>
          <w:lang w:eastAsia="zh-CN"/>
        </w:rPr>
      </w:pPr>
      <w:r>
        <w:rPr>
          <w:noProof/>
          <w:lang w:eastAsia="zh-CN"/>
        </w:rPr>
        <w:drawing>
          <wp:inline distT="0" distB="0" distL="0" distR="0" wp14:anchorId="6B56F5F4" wp14:editId="7659EE56">
            <wp:extent cx="5943600" cy="3408045"/>
            <wp:effectExtent l="0" t="0" r="0" b="190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08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18C4" w:rsidRDefault="00EB18C4" w:rsidP="00EB18C4">
      <w:pPr>
        <w:pStyle w:val="Heading2"/>
        <w:spacing w:before="180" w:after="180"/>
        <w:rPr>
          <w:rFonts w:hint="eastAsia"/>
          <w:lang w:eastAsia="zh-CN"/>
        </w:rPr>
      </w:pPr>
      <w:r>
        <w:rPr>
          <w:rFonts w:hint="eastAsia"/>
          <w:lang w:eastAsia="zh-CN"/>
        </w:rPr>
        <w:t>2.3 数据大小和指令集</w:t>
      </w:r>
    </w:p>
    <w:p w:rsidR="00EB18C4" w:rsidRDefault="00EB18C4" w:rsidP="00EB18C4">
      <w:pPr>
        <w:spacing w:before="180" w:after="180"/>
        <w:rPr>
          <w:rFonts w:hint="eastAsia"/>
          <w:lang w:eastAsia="zh-CN"/>
        </w:rPr>
      </w:pPr>
    </w:p>
    <w:p w:rsidR="00EB18C4" w:rsidRDefault="00EB18C4" w:rsidP="00EB18C4">
      <w:pPr>
        <w:pStyle w:val="ListParagraph"/>
        <w:numPr>
          <w:ilvl w:val="0"/>
          <w:numId w:val="165"/>
        </w:numPr>
        <w:spacing w:before="180" w:after="180"/>
        <w:ind w:leftChars="0"/>
        <w:rPr>
          <w:rFonts w:hint="eastAsia"/>
          <w:lang w:eastAsia="zh-CN"/>
        </w:rPr>
      </w:pPr>
      <w:r>
        <w:rPr>
          <w:rFonts w:hint="eastAsia"/>
          <w:lang w:eastAsia="zh-CN"/>
        </w:rPr>
        <w:lastRenderedPageBreak/>
        <w:t>ARM是32位架构</w:t>
      </w:r>
    </w:p>
    <w:p w:rsidR="00EB18C4" w:rsidRDefault="007C55C4" w:rsidP="00EB18C4">
      <w:pPr>
        <w:pStyle w:val="ListParagraph"/>
        <w:numPr>
          <w:ilvl w:val="0"/>
          <w:numId w:val="165"/>
        </w:numPr>
        <w:spacing w:before="180" w:after="180"/>
        <w:ind w:leftChars="0"/>
        <w:rPr>
          <w:rFonts w:hint="eastAsia"/>
          <w:lang w:eastAsia="zh-CN"/>
        </w:rPr>
      </w:pPr>
      <w:r>
        <w:rPr>
          <w:rFonts w:hint="eastAsia"/>
          <w:lang w:eastAsia="zh-CN"/>
        </w:rPr>
        <w:t>ARM使用的数据大小：</w:t>
      </w:r>
    </w:p>
    <w:p w:rsidR="007C55C4" w:rsidRDefault="007C55C4" w:rsidP="007C55C4">
      <w:pPr>
        <w:pStyle w:val="ListParagraph"/>
        <w:numPr>
          <w:ilvl w:val="1"/>
          <w:numId w:val="165"/>
        </w:numPr>
        <w:spacing w:before="180" w:after="180"/>
        <w:ind w:leftChars="0"/>
        <w:rPr>
          <w:rFonts w:hint="eastAsia"/>
          <w:lang w:eastAsia="zh-CN"/>
        </w:rPr>
      </w:pPr>
      <w:r>
        <w:rPr>
          <w:rFonts w:hint="eastAsia"/>
          <w:lang w:eastAsia="zh-CN"/>
        </w:rPr>
        <w:t>Byte：8位</w:t>
      </w:r>
    </w:p>
    <w:p w:rsidR="007C55C4" w:rsidRDefault="007C55C4" w:rsidP="007C55C4">
      <w:pPr>
        <w:pStyle w:val="ListParagraph"/>
        <w:numPr>
          <w:ilvl w:val="1"/>
          <w:numId w:val="165"/>
        </w:numPr>
        <w:spacing w:before="180" w:after="180"/>
        <w:ind w:leftChars="0"/>
        <w:rPr>
          <w:rFonts w:hint="eastAsia"/>
          <w:lang w:eastAsia="zh-CN"/>
        </w:rPr>
      </w:pPr>
      <w:r>
        <w:rPr>
          <w:rFonts w:hint="eastAsia"/>
          <w:lang w:eastAsia="zh-CN"/>
        </w:rPr>
        <w:t>HalfWord：16位（2个字节）</w:t>
      </w:r>
    </w:p>
    <w:p w:rsidR="007C55C4" w:rsidRDefault="007C55C4" w:rsidP="007C55C4">
      <w:pPr>
        <w:pStyle w:val="ListParagraph"/>
        <w:numPr>
          <w:ilvl w:val="1"/>
          <w:numId w:val="165"/>
        </w:numPr>
        <w:spacing w:before="180" w:after="180"/>
        <w:ind w:leftChars="0"/>
        <w:rPr>
          <w:rFonts w:hint="eastAsia"/>
          <w:lang w:eastAsia="zh-CN"/>
        </w:rPr>
      </w:pPr>
      <w:r>
        <w:rPr>
          <w:rFonts w:hint="eastAsia"/>
          <w:lang w:eastAsia="zh-CN"/>
        </w:rPr>
        <w:t>Word：32位（4个字节）</w:t>
      </w:r>
    </w:p>
    <w:p w:rsidR="007C55C4" w:rsidRDefault="007C55C4" w:rsidP="007C55C4">
      <w:pPr>
        <w:pStyle w:val="ListParagraph"/>
        <w:numPr>
          <w:ilvl w:val="0"/>
          <w:numId w:val="165"/>
        </w:numPr>
        <w:spacing w:before="180" w:after="180"/>
        <w:ind w:leftChars="0"/>
        <w:rPr>
          <w:rFonts w:hint="eastAsia"/>
          <w:lang w:eastAsia="zh-CN"/>
        </w:rPr>
      </w:pPr>
      <w:r>
        <w:rPr>
          <w:rFonts w:hint="eastAsia"/>
          <w:lang w:eastAsia="zh-CN"/>
        </w:rPr>
        <w:t>大部分大ARM可以执行2套指令集：32位ARM指令集和16位Thumb指令集</w:t>
      </w:r>
    </w:p>
    <w:p w:rsidR="007C55C4" w:rsidRDefault="007C55C4" w:rsidP="007C55C4">
      <w:pPr>
        <w:pStyle w:val="ListParagraph"/>
        <w:numPr>
          <w:ilvl w:val="0"/>
          <w:numId w:val="165"/>
        </w:numPr>
        <w:spacing w:before="180" w:after="180"/>
        <w:ind w:leftChars="0"/>
        <w:rPr>
          <w:rFonts w:hint="eastAsia"/>
          <w:lang w:eastAsia="zh-CN"/>
        </w:rPr>
      </w:pPr>
      <w:r>
        <w:rPr>
          <w:rFonts w:hint="eastAsia"/>
          <w:lang w:eastAsia="zh-CN"/>
        </w:rPr>
        <w:t>Jazelle核也可以执行Java字节码</w:t>
      </w:r>
    </w:p>
    <w:p w:rsidR="007C55C4" w:rsidRDefault="007C55C4" w:rsidP="007C55C4">
      <w:pPr>
        <w:pStyle w:val="Heading2"/>
        <w:spacing w:before="180" w:after="180"/>
        <w:rPr>
          <w:rFonts w:hint="eastAsia"/>
          <w:lang w:eastAsia="zh-CN"/>
        </w:rPr>
      </w:pPr>
      <w:r>
        <w:rPr>
          <w:rFonts w:hint="eastAsia"/>
          <w:lang w:eastAsia="zh-CN"/>
        </w:rPr>
        <w:t>2.4 ARM 和Thumb性能</w:t>
      </w:r>
    </w:p>
    <w:p w:rsidR="007C55C4" w:rsidRDefault="007C55C4" w:rsidP="007C55C4">
      <w:pPr>
        <w:spacing w:before="180" w:after="180"/>
        <w:rPr>
          <w:rFonts w:hint="eastAsia"/>
          <w:lang w:eastAsia="zh-CN"/>
        </w:rPr>
      </w:pPr>
      <w:r>
        <w:rPr>
          <w:noProof/>
          <w:lang w:eastAsia="zh-CN"/>
        </w:rPr>
        <w:drawing>
          <wp:inline distT="0" distB="0" distL="0" distR="0" wp14:anchorId="5B7C3068" wp14:editId="3F791FA0">
            <wp:extent cx="5943600" cy="3382645"/>
            <wp:effectExtent l="0" t="0" r="0" b="825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82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55C4" w:rsidRDefault="007C55C4" w:rsidP="007C55C4">
      <w:pPr>
        <w:spacing w:before="180" w:after="180"/>
        <w:rPr>
          <w:rFonts w:hint="eastAsia"/>
          <w:lang w:eastAsia="zh-CN"/>
        </w:rPr>
      </w:pPr>
    </w:p>
    <w:p w:rsidR="00EB18C4" w:rsidRPr="00EB18C4" w:rsidRDefault="007C55C4" w:rsidP="007C55C4">
      <w:pPr>
        <w:pStyle w:val="Heading2"/>
        <w:spacing w:before="180" w:after="180"/>
        <w:rPr>
          <w:rFonts w:hint="eastAsia"/>
          <w:lang w:eastAsia="zh-CN"/>
        </w:rPr>
      </w:pPr>
      <w:r>
        <w:rPr>
          <w:rFonts w:hint="eastAsia"/>
          <w:lang w:eastAsia="zh-CN"/>
        </w:rPr>
        <w:lastRenderedPageBreak/>
        <w:t>2.5 Thumb-2指令集</w:t>
      </w:r>
    </w:p>
    <w:p w:rsidR="00EB18C4" w:rsidRDefault="007C55C4" w:rsidP="006D58B6">
      <w:pPr>
        <w:spacing w:before="180" w:after="180"/>
        <w:rPr>
          <w:rFonts w:hint="eastAsia"/>
          <w:lang w:eastAsia="zh-CN"/>
        </w:rPr>
      </w:pPr>
      <w:r>
        <w:rPr>
          <w:noProof/>
          <w:lang w:eastAsia="zh-CN"/>
        </w:rPr>
        <w:drawing>
          <wp:inline distT="0" distB="0" distL="0" distR="0" wp14:anchorId="3A397AFF" wp14:editId="6D01D84A">
            <wp:extent cx="5943600" cy="3610610"/>
            <wp:effectExtent l="0" t="0" r="0" b="889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10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55C4" w:rsidRDefault="007C55C4" w:rsidP="005B2351">
      <w:pPr>
        <w:pStyle w:val="Heading2"/>
        <w:numPr>
          <w:ilvl w:val="1"/>
          <w:numId w:val="166"/>
        </w:numPr>
        <w:spacing w:before="180" w:after="180"/>
        <w:rPr>
          <w:rFonts w:hint="eastAsia"/>
          <w:lang w:eastAsia="zh-CN"/>
        </w:rPr>
      </w:pPr>
      <w:r>
        <w:rPr>
          <w:rFonts w:hint="eastAsia"/>
          <w:lang w:eastAsia="zh-CN"/>
        </w:rPr>
        <w:t>Cortex-A8处理器工作模式</w:t>
      </w:r>
    </w:p>
    <w:p w:rsidR="007C55C4" w:rsidRDefault="007C55C4" w:rsidP="006D58B6">
      <w:pPr>
        <w:spacing w:before="180" w:after="180"/>
        <w:rPr>
          <w:rFonts w:hint="eastAsia"/>
          <w:lang w:eastAsia="zh-CN"/>
        </w:rPr>
      </w:pPr>
    </w:p>
    <w:p w:rsidR="007C55C4" w:rsidRDefault="007C55C4" w:rsidP="005B2351">
      <w:pPr>
        <w:pStyle w:val="ListParagraph"/>
        <w:numPr>
          <w:ilvl w:val="0"/>
          <w:numId w:val="167"/>
        </w:numPr>
        <w:spacing w:before="180" w:after="180"/>
        <w:ind w:leftChars="0"/>
        <w:rPr>
          <w:rFonts w:hint="eastAsia"/>
          <w:lang w:eastAsia="zh-CN"/>
        </w:rPr>
      </w:pPr>
      <w:r>
        <w:rPr>
          <w:rFonts w:hint="eastAsia"/>
          <w:lang w:eastAsia="zh-CN"/>
        </w:rPr>
        <w:t>用户：用来执行大部分的应用程序</w:t>
      </w:r>
    </w:p>
    <w:p w:rsidR="005B2351" w:rsidRDefault="005B2351" w:rsidP="005B2351">
      <w:pPr>
        <w:pStyle w:val="ListParagraph"/>
        <w:numPr>
          <w:ilvl w:val="0"/>
          <w:numId w:val="167"/>
        </w:numPr>
        <w:spacing w:before="180" w:after="180"/>
        <w:ind w:leftChars="0"/>
        <w:rPr>
          <w:rFonts w:hint="eastAsia"/>
          <w:lang w:eastAsia="zh-CN"/>
        </w:rPr>
      </w:pPr>
      <w:r>
        <w:rPr>
          <w:rFonts w:hint="eastAsia"/>
          <w:lang w:eastAsia="zh-CN"/>
        </w:rPr>
        <w:t>FIQ：用来处理快速中断</w:t>
      </w:r>
    </w:p>
    <w:p w:rsidR="005B2351" w:rsidRDefault="005B2351" w:rsidP="005B2351">
      <w:pPr>
        <w:pStyle w:val="ListParagraph"/>
        <w:numPr>
          <w:ilvl w:val="0"/>
          <w:numId w:val="167"/>
        </w:numPr>
        <w:spacing w:before="180" w:after="180"/>
        <w:ind w:leftChars="0"/>
        <w:rPr>
          <w:rFonts w:hint="eastAsia"/>
          <w:lang w:eastAsia="zh-CN"/>
        </w:rPr>
      </w:pPr>
      <w:r>
        <w:rPr>
          <w:rFonts w:hint="eastAsia"/>
          <w:lang w:eastAsia="zh-CN"/>
        </w:rPr>
        <w:t>IRQ：用于通用目的的中断处理</w:t>
      </w:r>
    </w:p>
    <w:p w:rsidR="005B2351" w:rsidRDefault="005B2351" w:rsidP="005B2351">
      <w:pPr>
        <w:pStyle w:val="ListParagraph"/>
        <w:numPr>
          <w:ilvl w:val="0"/>
          <w:numId w:val="167"/>
        </w:numPr>
        <w:spacing w:before="180" w:after="180"/>
        <w:ind w:leftChars="0"/>
        <w:rPr>
          <w:rFonts w:hint="eastAsia"/>
          <w:lang w:eastAsia="zh-CN"/>
        </w:rPr>
      </w:pPr>
      <w:r>
        <w:rPr>
          <w:rFonts w:hint="eastAsia"/>
          <w:lang w:eastAsia="zh-CN"/>
        </w:rPr>
        <w:t>超级权限：为操作系统而定的一种保护模式</w:t>
      </w:r>
    </w:p>
    <w:p w:rsidR="005B2351" w:rsidRDefault="005B2351" w:rsidP="005B2351">
      <w:pPr>
        <w:pStyle w:val="ListParagraph"/>
        <w:numPr>
          <w:ilvl w:val="0"/>
          <w:numId w:val="167"/>
        </w:numPr>
        <w:spacing w:before="180" w:after="180"/>
        <w:ind w:leftChars="0"/>
        <w:rPr>
          <w:rFonts w:hint="eastAsia"/>
          <w:lang w:eastAsia="zh-CN"/>
        </w:rPr>
      </w:pPr>
      <w:r>
        <w:rPr>
          <w:rFonts w:hint="eastAsia"/>
          <w:lang w:eastAsia="zh-CN"/>
        </w:rPr>
        <w:t>未定义：未定义的指令异常进入的状态</w:t>
      </w:r>
    </w:p>
    <w:p w:rsidR="005B2351" w:rsidRDefault="005B2351" w:rsidP="005B2351">
      <w:pPr>
        <w:pStyle w:val="ListParagraph"/>
        <w:numPr>
          <w:ilvl w:val="0"/>
          <w:numId w:val="167"/>
        </w:numPr>
        <w:spacing w:before="180" w:after="180"/>
        <w:ind w:leftChars="0"/>
        <w:rPr>
          <w:rFonts w:hint="eastAsia"/>
          <w:lang w:eastAsia="zh-CN"/>
        </w:rPr>
      </w:pPr>
      <w:r>
        <w:rPr>
          <w:rFonts w:hint="eastAsia"/>
          <w:lang w:eastAsia="zh-CN"/>
        </w:rPr>
        <w:t>Aort：数据或者预取抛弃的时候进入该模式</w:t>
      </w:r>
    </w:p>
    <w:p w:rsidR="005B2351" w:rsidRDefault="005B2351" w:rsidP="005B2351">
      <w:pPr>
        <w:pStyle w:val="ListParagraph"/>
        <w:numPr>
          <w:ilvl w:val="0"/>
          <w:numId w:val="167"/>
        </w:numPr>
        <w:spacing w:before="180" w:after="180"/>
        <w:ind w:leftChars="0"/>
        <w:rPr>
          <w:rFonts w:hint="eastAsia"/>
          <w:lang w:eastAsia="zh-CN"/>
        </w:rPr>
      </w:pPr>
      <w:r>
        <w:rPr>
          <w:rFonts w:hint="eastAsia"/>
          <w:lang w:eastAsia="zh-CN"/>
        </w:rPr>
        <w:t>System：操作系统的特权用户模式</w:t>
      </w:r>
    </w:p>
    <w:p w:rsidR="005B2351" w:rsidRDefault="005B2351" w:rsidP="005B2351">
      <w:pPr>
        <w:pStyle w:val="ListParagraph"/>
        <w:numPr>
          <w:ilvl w:val="0"/>
          <w:numId w:val="167"/>
        </w:numPr>
        <w:spacing w:before="180" w:after="180"/>
        <w:ind w:leftChars="0"/>
        <w:rPr>
          <w:rFonts w:hint="eastAsia"/>
          <w:lang w:eastAsia="zh-CN"/>
        </w:rPr>
      </w:pPr>
      <w:r>
        <w:rPr>
          <w:rFonts w:hint="eastAsia"/>
          <w:lang w:eastAsia="zh-CN"/>
        </w:rPr>
        <w:t>Monitor：TrustZone的一种安全模式</w:t>
      </w:r>
    </w:p>
    <w:p w:rsidR="005B2351" w:rsidRDefault="005B2351" w:rsidP="005B2351">
      <w:pPr>
        <w:pStyle w:val="Heading2"/>
        <w:spacing w:before="180" w:after="180"/>
        <w:rPr>
          <w:rFonts w:hint="eastAsia"/>
          <w:lang w:eastAsia="zh-CN"/>
        </w:rPr>
      </w:pPr>
      <w:r>
        <w:rPr>
          <w:rFonts w:hint="eastAsia"/>
          <w:lang w:eastAsia="zh-CN"/>
        </w:rPr>
        <w:lastRenderedPageBreak/>
        <w:t>2.7 Cortex-A8寄存器</w:t>
      </w:r>
    </w:p>
    <w:p w:rsidR="005B2351" w:rsidRDefault="001E45CA" w:rsidP="005B2351">
      <w:pPr>
        <w:spacing w:before="180" w:after="180"/>
        <w:rPr>
          <w:rFonts w:hint="eastAsia"/>
          <w:lang w:eastAsia="zh-CN"/>
        </w:rPr>
      </w:pPr>
      <w:r>
        <w:rPr>
          <w:noProof/>
          <w:lang w:eastAsia="zh-CN"/>
        </w:rPr>
        <w:drawing>
          <wp:inline distT="0" distB="0" distL="0" distR="0" wp14:anchorId="790F243F" wp14:editId="212DE3BB">
            <wp:extent cx="5943600" cy="3691890"/>
            <wp:effectExtent l="0" t="0" r="0" b="381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91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5FE1" w:rsidRDefault="00995FE1" w:rsidP="00E910F4">
      <w:pPr>
        <w:pStyle w:val="ListParagraph"/>
        <w:numPr>
          <w:ilvl w:val="0"/>
          <w:numId w:val="168"/>
        </w:numPr>
        <w:spacing w:before="180" w:after="180"/>
        <w:ind w:leftChars="0"/>
        <w:rPr>
          <w:rFonts w:hint="eastAsia"/>
          <w:lang w:eastAsia="zh-CN"/>
        </w:rPr>
      </w:pPr>
      <w:r>
        <w:rPr>
          <w:rFonts w:hint="eastAsia"/>
          <w:lang w:eastAsia="zh-CN"/>
        </w:rPr>
        <w:t>r13（</w:t>
      </w:r>
      <w:r>
        <w:rPr>
          <w:rFonts w:hint="eastAsia"/>
          <w:lang w:eastAsia="zh-CN"/>
        </w:rPr>
        <w:t>SP</w:t>
      </w:r>
      <w:r>
        <w:rPr>
          <w:rFonts w:hint="eastAsia"/>
          <w:lang w:eastAsia="zh-CN"/>
        </w:rPr>
        <w:t>）：堆栈指针</w:t>
      </w:r>
      <w:r w:rsidR="0094749B">
        <w:rPr>
          <w:rFonts w:hint="eastAsia"/>
          <w:lang w:eastAsia="zh-CN"/>
        </w:rPr>
        <w:t>。每一种异常模式都有自己独立的r13寄存器，它通常指向异常模式所专用的堆栈，也就是说5种</w:t>
      </w:r>
      <w:r w:rsidR="00E910F4">
        <w:rPr>
          <w:rFonts w:hint="eastAsia"/>
          <w:lang w:eastAsia="zh-CN"/>
        </w:rPr>
        <w:t>异常模式，以及正常模式（用户模式和系统模式），都有各自独立的堆栈，用不同的堆栈指针来索引。这样当ARM进入异常模式的时候，程序就可以把一般通用寄存器压入堆栈，返回时再出栈，保证了各种模式下程序的状态的完整性。</w:t>
      </w:r>
    </w:p>
    <w:p w:rsidR="00E910F4" w:rsidRDefault="00E910F4" w:rsidP="00E910F4">
      <w:pPr>
        <w:pStyle w:val="ListParagraph"/>
        <w:numPr>
          <w:ilvl w:val="0"/>
          <w:numId w:val="168"/>
        </w:numPr>
        <w:spacing w:before="180" w:after="180"/>
        <w:ind w:leftChars="0"/>
        <w:rPr>
          <w:rFonts w:hint="eastAsia"/>
          <w:lang w:eastAsia="zh-CN"/>
        </w:rPr>
      </w:pPr>
      <w:r>
        <w:rPr>
          <w:rFonts w:hint="eastAsia"/>
          <w:lang w:eastAsia="zh-CN"/>
        </w:rPr>
        <w:t>r14（LR）：每种模式下都有自己的LR寄存器，它有两个特殊功能。</w:t>
      </w:r>
    </w:p>
    <w:p w:rsidR="00E910F4" w:rsidRDefault="00E910F4" w:rsidP="00E910F4">
      <w:pPr>
        <w:pStyle w:val="ListParagraph"/>
        <w:numPr>
          <w:ilvl w:val="1"/>
          <w:numId w:val="168"/>
        </w:numPr>
        <w:spacing w:before="180" w:after="180"/>
        <w:ind w:leftChars="0"/>
        <w:rPr>
          <w:lang w:eastAsia="zh-CN"/>
        </w:rPr>
      </w:pPr>
      <w:r>
        <w:rPr>
          <w:rFonts w:hint="eastAsia"/>
          <w:lang w:eastAsia="zh-CN"/>
        </w:rPr>
        <w:t>保存子程序的返回地址。比如说，使用BL或BLX时，跳转指令自动把返回地址放入r14中；子程序通过把r14复制到PC中实现返回，通常使用下面的指令：</w:t>
      </w:r>
    </w:p>
    <w:tbl>
      <w:tblPr>
        <w:tblStyle w:val="TableGrid"/>
        <w:tblW w:w="0" w:type="auto"/>
        <w:jc w:val="center"/>
        <w:tblInd w:w="600" w:type="dxa"/>
        <w:tblLook w:val="04A0" w:firstRow="1" w:lastRow="0" w:firstColumn="1" w:lastColumn="0" w:noHBand="0" w:noVBand="1"/>
      </w:tblPr>
      <w:tblGrid>
        <w:gridCol w:w="7200"/>
      </w:tblGrid>
      <w:tr w:rsidR="001732E3" w:rsidRPr="001732E3" w:rsidTr="00C77D45">
        <w:trPr>
          <w:jc w:val="center"/>
        </w:trPr>
        <w:tc>
          <w:tcPr>
            <w:tcW w:w="7200" w:type="dxa"/>
          </w:tcPr>
          <w:p w:rsidR="001732E3" w:rsidRPr="001732E3" w:rsidRDefault="001732E3" w:rsidP="001732E3">
            <w:pPr>
              <w:pStyle w:val="NoSpacing"/>
              <w:rPr>
                <w:rFonts w:hint="eastAsia"/>
              </w:rPr>
            </w:pPr>
            <w:r w:rsidRPr="001732E3">
              <w:rPr>
                <w:rFonts w:hint="eastAsia"/>
              </w:rPr>
              <w:t>MOV PC，LR</w:t>
            </w:r>
          </w:p>
          <w:p w:rsidR="001732E3" w:rsidRPr="001732E3" w:rsidRDefault="001732E3" w:rsidP="001732E3">
            <w:pPr>
              <w:pStyle w:val="NoSpacing"/>
              <w:rPr>
                <w:rFonts w:hint="eastAsia"/>
              </w:rPr>
            </w:pPr>
            <w:r w:rsidRPr="001732E3">
              <w:t>BX LR</w:t>
            </w:r>
          </w:p>
        </w:tc>
      </w:tr>
    </w:tbl>
    <w:p w:rsidR="001732E3" w:rsidRDefault="001732E3" w:rsidP="001732E3">
      <w:pPr>
        <w:spacing w:before="180" w:after="180"/>
        <w:rPr>
          <w:lang w:eastAsia="zh-CN"/>
        </w:rPr>
      </w:pPr>
      <w:r>
        <w:rPr>
          <w:rFonts w:hint="eastAsia"/>
          <w:lang w:eastAsia="zh-CN"/>
        </w:rPr>
        <w:tab/>
        <w:t xml:space="preserve">      通常子程序这样写，保证了子程序中还可以调用子程序。</w:t>
      </w:r>
    </w:p>
    <w:tbl>
      <w:tblPr>
        <w:tblStyle w:val="TableGrid"/>
        <w:tblW w:w="0" w:type="auto"/>
        <w:jc w:val="center"/>
        <w:tblInd w:w="600" w:type="dxa"/>
        <w:tblLook w:val="04A0" w:firstRow="1" w:lastRow="0" w:firstColumn="1" w:lastColumn="0" w:noHBand="0" w:noVBand="1"/>
      </w:tblPr>
      <w:tblGrid>
        <w:gridCol w:w="7200"/>
      </w:tblGrid>
      <w:tr w:rsidR="001732E3" w:rsidRPr="001732E3" w:rsidTr="00C77D45">
        <w:trPr>
          <w:jc w:val="center"/>
        </w:trPr>
        <w:tc>
          <w:tcPr>
            <w:tcW w:w="7200" w:type="dxa"/>
          </w:tcPr>
          <w:p w:rsidR="001732E3" w:rsidRDefault="001732E3" w:rsidP="001732E3">
            <w:pPr>
              <w:pStyle w:val="NoSpacing"/>
            </w:pPr>
            <w:r>
              <w:t>stmfd sp!, {lr}</w:t>
            </w:r>
          </w:p>
          <w:p w:rsidR="001732E3" w:rsidRDefault="001732E3" w:rsidP="001732E3">
            <w:pPr>
              <w:pStyle w:val="NoSpacing"/>
            </w:pPr>
            <w:r>
              <w:t>……</w:t>
            </w:r>
          </w:p>
          <w:p w:rsidR="001732E3" w:rsidRPr="001732E3" w:rsidRDefault="001732E3" w:rsidP="001732E3">
            <w:pPr>
              <w:pStyle w:val="NoSpacing"/>
              <w:rPr>
                <w:rFonts w:hint="eastAsia"/>
              </w:rPr>
            </w:pPr>
            <w:r>
              <w:t>ldmfd sp!, {pc}</w:t>
            </w:r>
          </w:p>
        </w:tc>
      </w:tr>
    </w:tbl>
    <w:p w:rsidR="009A7207" w:rsidRDefault="009A7207" w:rsidP="00112CD6">
      <w:pPr>
        <w:spacing w:before="180" w:after="180"/>
        <w:ind w:left="840"/>
        <w:rPr>
          <w:rFonts w:hint="eastAsia"/>
          <w:lang w:eastAsia="zh-CN"/>
        </w:rPr>
      </w:pPr>
      <w:r>
        <w:rPr>
          <w:rFonts w:hint="eastAsia"/>
          <w:lang w:eastAsia="zh-CN"/>
        </w:rPr>
        <w:t>LDM/STM指令主要用于现场保护，数据复制，参数传递。</w:t>
      </w:r>
    </w:p>
    <w:p w:rsidR="009A7207" w:rsidRPr="009A7207" w:rsidRDefault="009A7207" w:rsidP="00112CD6">
      <w:pPr>
        <w:spacing w:before="180" w:after="180"/>
        <w:ind w:left="840"/>
        <w:rPr>
          <w:rFonts w:hint="eastAsia"/>
          <w:b/>
          <w:lang w:eastAsia="zh-CN"/>
        </w:rPr>
      </w:pPr>
      <w:r w:rsidRPr="009A7207">
        <w:rPr>
          <w:b/>
          <w:lang w:eastAsia="zh-CN"/>
        </w:rPr>
        <w:t>STMFD指令</w:t>
      </w:r>
    </w:p>
    <w:p w:rsidR="009A7207" w:rsidRDefault="009A7207" w:rsidP="00112CD6">
      <w:pPr>
        <w:spacing w:before="180" w:after="180"/>
        <w:ind w:left="840"/>
        <w:rPr>
          <w:rFonts w:hint="eastAsia"/>
          <w:lang w:eastAsia="zh-CN"/>
        </w:rPr>
      </w:pPr>
      <w:r>
        <w:rPr>
          <w:rFonts w:hint="eastAsia"/>
          <w:lang w:eastAsia="zh-CN"/>
        </w:rPr>
        <w:t>STMFD Rn{!}, {reglist}{^}</w:t>
      </w:r>
    </w:p>
    <w:p w:rsidR="009A7207" w:rsidRDefault="009A7207" w:rsidP="00112CD6">
      <w:pPr>
        <w:spacing w:before="180" w:after="180"/>
        <w:ind w:left="840"/>
        <w:rPr>
          <w:rFonts w:hint="eastAsia"/>
          <w:lang w:eastAsia="zh-CN"/>
        </w:rPr>
      </w:pPr>
      <w:r>
        <w:rPr>
          <w:rFonts w:hint="eastAsia"/>
          <w:lang w:eastAsia="zh-CN"/>
        </w:rPr>
        <w:t>其中，寄存器Rn为基址寄存器，装有传送数据的初始地址，Rn不允许为R15（PC）；后缀“！”表</w:t>
      </w:r>
      <w:r>
        <w:rPr>
          <w:rFonts w:hint="eastAsia"/>
          <w:lang w:eastAsia="zh-CN"/>
        </w:rPr>
        <w:lastRenderedPageBreak/>
        <w:t>示最后的地址写回到Rn中；寄存器列表reglist可包含多于一个寄存器或寄存器范围，使用“，”分隔开，如{R1，R2，R6-R9}，寄存器排列由小到大排列；“^”后缀不允许在用户模式和系统模式下使用，若在LDM指令用的寄存器列表中包含PC寄存器时使用，那么除了正常的多寄存器传送外，将SPSR拷贝到CPSR中，这可用于</w:t>
      </w:r>
      <w:r w:rsidR="002D4F7E">
        <w:rPr>
          <w:rFonts w:hint="eastAsia"/>
          <w:lang w:eastAsia="zh-CN"/>
        </w:rPr>
        <w:t>异常处理返回；使用“^”后缀进行数据传送且寄存器列表不包含PC寄存器时，加载/存储的是用户模式的寄存器，而不是当前模式的寄存器。</w:t>
      </w:r>
    </w:p>
    <w:p w:rsidR="00133A62" w:rsidRDefault="00133A62" w:rsidP="00112CD6">
      <w:pPr>
        <w:spacing w:before="180" w:after="180"/>
        <w:ind w:left="840"/>
        <w:rPr>
          <w:rFonts w:hint="eastAsia"/>
          <w:lang w:eastAsia="zh-CN"/>
        </w:rPr>
      </w:pPr>
      <w:r w:rsidRPr="00C03488">
        <w:rPr>
          <w:rFonts w:hint="eastAsia"/>
          <w:b/>
          <w:lang w:eastAsia="zh-CN"/>
        </w:rPr>
        <w:t>举例说明</w:t>
      </w:r>
      <w:r>
        <w:rPr>
          <w:rFonts w:hint="eastAsia"/>
          <w:lang w:eastAsia="zh-CN"/>
        </w:rPr>
        <w:t>：</w:t>
      </w:r>
    </w:p>
    <w:tbl>
      <w:tblPr>
        <w:tblStyle w:val="TableGrid"/>
        <w:tblW w:w="0" w:type="auto"/>
        <w:jc w:val="center"/>
        <w:tblInd w:w="600" w:type="dxa"/>
        <w:tblLook w:val="04A0" w:firstRow="1" w:lastRow="0" w:firstColumn="1" w:lastColumn="0" w:noHBand="0" w:noVBand="1"/>
      </w:tblPr>
      <w:tblGrid>
        <w:gridCol w:w="7200"/>
      </w:tblGrid>
      <w:tr w:rsidR="00133A62" w:rsidRPr="001732E3" w:rsidTr="00C77D45">
        <w:trPr>
          <w:jc w:val="center"/>
        </w:trPr>
        <w:tc>
          <w:tcPr>
            <w:tcW w:w="7200" w:type="dxa"/>
          </w:tcPr>
          <w:p w:rsidR="00084890" w:rsidRDefault="00084890" w:rsidP="00084890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STMFD SP！，{R0-R7，LR}</w:t>
            </w:r>
          </w:p>
          <w:p w:rsidR="00084890" w:rsidRDefault="00084890" w:rsidP="00084890">
            <w:pPr>
              <w:pStyle w:val="NoSpacing"/>
            </w:pPr>
          </w:p>
          <w:p w:rsidR="00084890" w:rsidRDefault="00084890" w:rsidP="00084890">
            <w:pPr>
              <w:pStyle w:val="NoSpacing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对于这条指令伪代码的解释，大体是这样的：</w:t>
            </w:r>
          </w:p>
          <w:p w:rsidR="00084890" w:rsidRDefault="00084890" w:rsidP="00084890">
            <w:pPr>
              <w:pStyle w:val="NoSpacing"/>
              <w:rPr>
                <w:lang w:eastAsia="zh-CN"/>
              </w:rPr>
            </w:pPr>
          </w:p>
          <w:p w:rsidR="00084890" w:rsidRDefault="00084890" w:rsidP="00084890">
            <w:pPr>
              <w:pStyle w:val="NoSpacing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SP = SP-9×4;                    // SP的指针始终指向栈顶的位置</w:t>
            </w:r>
          </w:p>
          <w:p w:rsidR="00084890" w:rsidRDefault="00084890" w:rsidP="00084890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address = SP;                   // 从栈顶开始存放</w:t>
            </w:r>
          </w:p>
          <w:p w:rsidR="00084890" w:rsidRDefault="00084890" w:rsidP="00084890">
            <w:pPr>
              <w:pStyle w:val="NoSpacing"/>
            </w:pPr>
            <w:r>
              <w:t xml:space="preserve">for i = 0 to 7                  </w:t>
            </w:r>
          </w:p>
          <w:p w:rsidR="00084890" w:rsidRDefault="00084890" w:rsidP="00084890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 xml:space="preserve">    Memory[address] = Ri;       // 循环把R0-R7保存在栈中  </w:t>
            </w:r>
          </w:p>
          <w:p w:rsidR="00084890" w:rsidRDefault="00084890" w:rsidP="00084890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 xml:space="preserve">    address  = address + 4;     // 地址+4</w:t>
            </w:r>
          </w:p>
          <w:p w:rsidR="00133A62" w:rsidRPr="001732E3" w:rsidRDefault="00084890" w:rsidP="00084890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Memory[address] = LR;           // 把LR寄存器的内容保存到栈中</w:t>
            </w:r>
          </w:p>
        </w:tc>
      </w:tr>
    </w:tbl>
    <w:p w:rsidR="00133A62" w:rsidRDefault="00C03488" w:rsidP="00112CD6">
      <w:pPr>
        <w:spacing w:before="180" w:after="180"/>
        <w:ind w:left="840"/>
        <w:rPr>
          <w:rFonts w:hint="eastAsia"/>
          <w:lang w:eastAsia="zh-CN"/>
        </w:rPr>
      </w:pPr>
      <w:r>
        <w:rPr>
          <w:rFonts w:hint="eastAsia"/>
          <w:lang w:eastAsia="zh-CN"/>
        </w:rPr>
        <w:t>假设此时的SP寄存器内的地址为：0x40000460，那么前面的伪代码可以解释如下：</w:t>
      </w:r>
    </w:p>
    <w:p w:rsidR="00C03488" w:rsidRDefault="00C03488" w:rsidP="00112CD6">
      <w:pPr>
        <w:spacing w:before="180" w:after="180"/>
        <w:ind w:left="840"/>
        <w:rPr>
          <w:rFonts w:hint="eastAsia"/>
          <w:lang w:eastAsia="zh-CN"/>
        </w:rPr>
      </w:pPr>
      <w:r>
        <w:object w:dxaOrig="4050" w:dyaOrig="4380">
          <v:shape id="_x0000_i1025" type="#_x0000_t75" style="width:202.25pt;height:219.15pt" o:ole="">
            <v:imagedata r:id="rId17" o:title=""/>
          </v:shape>
          <o:OLEObject Type="Embed" ProgID="Visio.Drawing.15" ShapeID="_x0000_i1025" DrawAspect="Content" ObjectID="_1614137683" r:id="rId18"/>
        </w:object>
      </w:r>
    </w:p>
    <w:p w:rsidR="00C03488" w:rsidRPr="009A7207" w:rsidRDefault="00C03488" w:rsidP="00C03488">
      <w:pPr>
        <w:spacing w:before="180" w:after="180"/>
        <w:ind w:left="840"/>
        <w:rPr>
          <w:rFonts w:hint="eastAsia"/>
          <w:b/>
          <w:lang w:eastAsia="zh-CN"/>
        </w:rPr>
      </w:pPr>
      <w:r>
        <w:rPr>
          <w:rFonts w:hint="eastAsia"/>
          <w:b/>
          <w:lang w:eastAsia="zh-CN"/>
        </w:rPr>
        <w:t>LD</w:t>
      </w:r>
      <w:r w:rsidRPr="009A7207">
        <w:rPr>
          <w:b/>
          <w:lang w:eastAsia="zh-CN"/>
        </w:rPr>
        <w:t>MFD指令</w:t>
      </w:r>
    </w:p>
    <w:p w:rsidR="00C03488" w:rsidRDefault="00C03488" w:rsidP="00C03488">
      <w:pPr>
        <w:spacing w:before="180" w:after="180"/>
        <w:ind w:left="840"/>
        <w:rPr>
          <w:rFonts w:hint="eastAsia"/>
          <w:lang w:eastAsia="zh-CN"/>
        </w:rPr>
      </w:pPr>
      <w:r>
        <w:rPr>
          <w:rFonts w:hint="eastAsia"/>
          <w:lang w:eastAsia="zh-CN"/>
        </w:rPr>
        <w:t>LD</w:t>
      </w:r>
      <w:r>
        <w:rPr>
          <w:rFonts w:hint="eastAsia"/>
          <w:lang w:eastAsia="zh-CN"/>
        </w:rPr>
        <w:t>MFD Rn{!}, {reglist}{^}</w:t>
      </w:r>
    </w:p>
    <w:p w:rsidR="00C03488" w:rsidRDefault="00C03488" w:rsidP="00112CD6">
      <w:pPr>
        <w:spacing w:before="180" w:after="180"/>
        <w:ind w:left="840"/>
        <w:rPr>
          <w:rFonts w:hint="eastAsia"/>
          <w:lang w:eastAsia="zh-CN"/>
        </w:rPr>
      </w:pPr>
      <w:r w:rsidRPr="00C03488">
        <w:rPr>
          <w:rFonts w:hint="eastAsia"/>
          <w:lang w:eastAsia="zh-CN"/>
        </w:rPr>
        <w:t>这条指令的意思是以Rn为基址（起始地址），取值写入寄存器列表。</w:t>
      </w:r>
    </w:p>
    <w:p w:rsidR="00C03488" w:rsidRDefault="00C03488" w:rsidP="00112CD6">
      <w:pPr>
        <w:spacing w:before="180" w:after="180"/>
        <w:ind w:left="840"/>
        <w:rPr>
          <w:rFonts w:hint="eastAsia"/>
          <w:b/>
          <w:lang w:eastAsia="zh-CN"/>
        </w:rPr>
      </w:pPr>
      <w:r w:rsidRPr="00C03488">
        <w:rPr>
          <w:rFonts w:hint="eastAsia"/>
          <w:b/>
          <w:lang w:eastAsia="zh-CN"/>
        </w:rPr>
        <w:t>举例说明</w:t>
      </w:r>
      <w:r>
        <w:rPr>
          <w:rFonts w:hint="eastAsia"/>
          <w:b/>
          <w:lang w:eastAsia="zh-CN"/>
        </w:rPr>
        <w:t>：</w:t>
      </w:r>
    </w:p>
    <w:tbl>
      <w:tblPr>
        <w:tblStyle w:val="TableGrid"/>
        <w:tblW w:w="0" w:type="auto"/>
        <w:jc w:val="center"/>
        <w:tblInd w:w="600" w:type="dxa"/>
        <w:tblLook w:val="04A0" w:firstRow="1" w:lastRow="0" w:firstColumn="1" w:lastColumn="0" w:noHBand="0" w:noVBand="1"/>
      </w:tblPr>
      <w:tblGrid>
        <w:gridCol w:w="7200"/>
      </w:tblGrid>
      <w:tr w:rsidR="00C03488" w:rsidRPr="001732E3" w:rsidTr="00C77D45">
        <w:trPr>
          <w:jc w:val="center"/>
        </w:trPr>
        <w:tc>
          <w:tcPr>
            <w:tcW w:w="7200" w:type="dxa"/>
          </w:tcPr>
          <w:p w:rsidR="00C03488" w:rsidRDefault="00C03488" w:rsidP="00C03488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LDMFD SP！，{R0-R7，PC}^</w:t>
            </w:r>
          </w:p>
          <w:p w:rsidR="00C03488" w:rsidRDefault="00C03488" w:rsidP="00C03488">
            <w:pPr>
              <w:pStyle w:val="NoSpacing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对于这条指令伪代码的解释，大体是这样的：</w:t>
            </w:r>
          </w:p>
          <w:p w:rsidR="00C03488" w:rsidRDefault="00C03488" w:rsidP="00C03488">
            <w:pPr>
              <w:pStyle w:val="NoSpacing"/>
              <w:rPr>
                <w:lang w:eastAsia="zh-CN"/>
              </w:rPr>
            </w:pPr>
          </w:p>
          <w:p w:rsidR="00C03488" w:rsidRDefault="00C03488" w:rsidP="00C03488">
            <w:pPr>
              <w:pStyle w:val="NoSpacing"/>
            </w:pPr>
            <w:r>
              <w:t>address = SP;</w:t>
            </w:r>
          </w:p>
          <w:p w:rsidR="00C03488" w:rsidRDefault="00C03488" w:rsidP="00C03488">
            <w:pPr>
              <w:pStyle w:val="NoSpacing"/>
            </w:pPr>
            <w:r>
              <w:t>for i = 0 to 7</w:t>
            </w:r>
          </w:p>
          <w:p w:rsidR="00C03488" w:rsidRDefault="00C03488" w:rsidP="00C03488">
            <w:pPr>
              <w:pStyle w:val="NoSpacing"/>
            </w:pPr>
            <w:r>
              <w:t xml:space="preserve">    Ri = Memory[address ,4]</w:t>
            </w:r>
          </w:p>
          <w:p w:rsidR="00C03488" w:rsidRDefault="00C03488" w:rsidP="00C03488">
            <w:pPr>
              <w:pStyle w:val="NoSpacing"/>
            </w:pPr>
            <w:r>
              <w:lastRenderedPageBreak/>
              <w:t xml:space="preserve">    address = address + 4;</w:t>
            </w:r>
          </w:p>
          <w:p w:rsidR="00C03488" w:rsidRPr="001732E3" w:rsidRDefault="00C03488" w:rsidP="00C03488">
            <w:pPr>
              <w:pStyle w:val="NoSpacing"/>
              <w:rPr>
                <w:rFonts w:hint="eastAsia"/>
              </w:rPr>
            </w:pPr>
            <w:r>
              <w:t>SP = address;</w:t>
            </w:r>
          </w:p>
        </w:tc>
      </w:tr>
    </w:tbl>
    <w:p w:rsidR="00C03488" w:rsidRDefault="00C03488" w:rsidP="00C03488">
      <w:pPr>
        <w:spacing w:before="180" w:after="180"/>
        <w:ind w:left="840"/>
        <w:rPr>
          <w:rFonts w:hint="eastAsia"/>
          <w:lang w:eastAsia="zh-CN"/>
        </w:rPr>
      </w:pPr>
      <w:r>
        <w:rPr>
          <w:rFonts w:hint="eastAsia"/>
          <w:lang w:eastAsia="zh-CN"/>
        </w:rPr>
        <w:lastRenderedPageBreak/>
        <w:t>假设此时的SP寄存器内的地址为：0x400004</w:t>
      </w:r>
      <w:r>
        <w:rPr>
          <w:rFonts w:hint="eastAsia"/>
          <w:lang w:eastAsia="zh-CN"/>
        </w:rPr>
        <w:t>3C</w:t>
      </w:r>
      <w:r>
        <w:rPr>
          <w:rFonts w:hint="eastAsia"/>
          <w:lang w:eastAsia="zh-CN"/>
        </w:rPr>
        <w:t>，那么前面的伪代码可以解释如下：</w:t>
      </w:r>
    </w:p>
    <w:p w:rsidR="00C03488" w:rsidRDefault="00C03488" w:rsidP="00C03488">
      <w:pPr>
        <w:spacing w:before="180" w:after="180"/>
        <w:ind w:left="840"/>
        <w:rPr>
          <w:rFonts w:hint="eastAsia"/>
          <w:lang w:eastAsia="zh-CN"/>
        </w:rPr>
      </w:pPr>
      <w:r>
        <w:object w:dxaOrig="4050" w:dyaOrig="4380">
          <v:shape id="_x0000_i1026" type="#_x0000_t75" style="width:202.25pt;height:219.15pt" o:ole="">
            <v:imagedata r:id="rId19" o:title=""/>
          </v:shape>
          <o:OLEObject Type="Embed" ProgID="Visio.Drawing.15" ShapeID="_x0000_i1026" DrawAspect="Content" ObjectID="_1614137684" r:id="rId20"/>
        </w:object>
      </w:r>
    </w:p>
    <w:p w:rsidR="001732E3" w:rsidRDefault="00112CD6" w:rsidP="00633384">
      <w:pPr>
        <w:pStyle w:val="ListParagraph"/>
        <w:numPr>
          <w:ilvl w:val="1"/>
          <w:numId w:val="168"/>
        </w:numPr>
        <w:spacing w:before="180" w:after="180"/>
        <w:ind w:leftChars="0"/>
        <w:rPr>
          <w:lang w:eastAsia="zh-CN"/>
        </w:rPr>
      </w:pPr>
      <w:r>
        <w:rPr>
          <w:lang w:eastAsia="zh-CN"/>
        </w:rPr>
        <w:t>当异常发生</w:t>
      </w:r>
      <w:r w:rsidR="00633384">
        <w:rPr>
          <w:rFonts w:hint="eastAsia"/>
          <w:lang w:eastAsia="zh-CN"/>
        </w:rPr>
        <w:t>时，</w:t>
      </w:r>
      <w:r w:rsidR="00633384" w:rsidRPr="00633384">
        <w:rPr>
          <w:rFonts w:hint="eastAsia"/>
          <w:lang w:eastAsia="zh-CN"/>
        </w:rPr>
        <w:t>异常模式的r14用来保存异常返回地址，将r14</w:t>
      </w:r>
      <w:r w:rsidR="00633384">
        <w:rPr>
          <w:rFonts w:hint="eastAsia"/>
          <w:lang w:eastAsia="zh-CN"/>
        </w:rPr>
        <w:t>入</w:t>
      </w:r>
      <w:r w:rsidR="00633384" w:rsidRPr="00633384">
        <w:rPr>
          <w:rFonts w:hint="eastAsia"/>
          <w:lang w:eastAsia="zh-CN"/>
        </w:rPr>
        <w:t>栈可以处理嵌套中断。</w:t>
      </w:r>
    </w:p>
    <w:p w:rsidR="00E910F4" w:rsidRPr="00E910F4" w:rsidRDefault="00BA6246" w:rsidP="00F83DE6">
      <w:pPr>
        <w:pStyle w:val="ListParagraph"/>
        <w:numPr>
          <w:ilvl w:val="0"/>
          <w:numId w:val="168"/>
        </w:numPr>
        <w:spacing w:before="180" w:after="180"/>
        <w:ind w:leftChars="0"/>
        <w:rPr>
          <w:lang w:eastAsia="zh-CN"/>
        </w:rPr>
      </w:pPr>
      <w:r>
        <w:rPr>
          <w:rFonts w:hint="eastAsia"/>
          <w:lang w:eastAsia="zh-CN"/>
        </w:rPr>
        <w:t>r1</w:t>
      </w: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PC</w:t>
      </w:r>
      <w:r>
        <w:rPr>
          <w:rFonts w:hint="eastAsia"/>
          <w:lang w:eastAsia="zh-CN"/>
        </w:rPr>
        <w:t>）：</w:t>
      </w:r>
      <w:r>
        <w:rPr>
          <w:rFonts w:hint="eastAsia"/>
          <w:lang w:eastAsia="zh-CN"/>
        </w:rPr>
        <w:t>程序计数器。PC是有读写限制的。当没有超过读取限制的时候，读取的值是指令的地址加8后读取的内容，因为ARM指令总是以字对齐的，故bit[1:0]总是00。</w:t>
      </w:r>
      <w:r w:rsidRPr="00BA6246">
        <w:rPr>
          <w:rFonts w:hint="eastAsia"/>
          <w:lang w:eastAsia="zh-CN"/>
        </w:rPr>
        <w:t>当用str或stm存储PC的时候，偏移量有可能是8或12等其它值。在V3及以下版本中，写入bit[1:0]的值将被忽略，而在V4及以上版本写入r15的bit[1:0]必须为00，否则后果不可预测。</w:t>
      </w:r>
    </w:p>
    <w:p w:rsidR="00BA6246" w:rsidRDefault="001E45CA" w:rsidP="00F83DE6">
      <w:pPr>
        <w:pStyle w:val="Heading2"/>
        <w:spacing w:before="180" w:after="180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2.8 </w:t>
      </w:r>
      <w:r>
        <w:rPr>
          <w:rFonts w:hint="eastAsia"/>
          <w:lang w:eastAsia="zh-CN"/>
        </w:rPr>
        <w:t>Cortex-A8</w:t>
      </w:r>
      <w:r>
        <w:rPr>
          <w:rFonts w:hint="eastAsia"/>
          <w:lang w:eastAsia="zh-CN"/>
        </w:rPr>
        <w:t>异常处理</w:t>
      </w:r>
    </w:p>
    <w:p w:rsidR="001E45CA" w:rsidRDefault="001E45CA" w:rsidP="005B2351">
      <w:pPr>
        <w:spacing w:before="180" w:after="180"/>
        <w:rPr>
          <w:rFonts w:hint="eastAsia"/>
          <w:lang w:eastAsia="zh-CN"/>
        </w:rPr>
      </w:pPr>
      <w:r>
        <w:rPr>
          <w:noProof/>
          <w:lang w:eastAsia="zh-CN"/>
        </w:rPr>
        <w:drawing>
          <wp:inline distT="0" distB="0" distL="0" distR="0" wp14:anchorId="75162197" wp14:editId="23560633">
            <wp:extent cx="5585703" cy="3140765"/>
            <wp:effectExtent l="0" t="0" r="0" b="254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619551" cy="3159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6246" w:rsidRDefault="00BA6246" w:rsidP="00BA6246">
      <w:pPr>
        <w:pStyle w:val="Heading2"/>
        <w:spacing w:before="180" w:after="180"/>
        <w:rPr>
          <w:rFonts w:hint="eastAsia"/>
          <w:lang w:eastAsia="zh-CN"/>
        </w:rPr>
      </w:pPr>
      <w:r>
        <w:rPr>
          <w:rFonts w:hint="eastAsia"/>
          <w:lang w:eastAsia="zh-CN"/>
        </w:rPr>
        <w:lastRenderedPageBreak/>
        <w:t>2.9 Cortex-A8 程序状态寄存器</w:t>
      </w:r>
    </w:p>
    <w:p w:rsidR="00BA6246" w:rsidRDefault="00F83DE6" w:rsidP="005B2351">
      <w:pPr>
        <w:spacing w:before="180" w:after="180"/>
        <w:rPr>
          <w:rFonts w:hint="eastAsia"/>
          <w:lang w:eastAsia="zh-CN"/>
        </w:rPr>
      </w:pPr>
      <w:r>
        <w:rPr>
          <w:noProof/>
          <w:lang w:eastAsia="zh-CN"/>
        </w:rPr>
        <w:drawing>
          <wp:inline distT="0" distB="0" distL="0" distR="0" wp14:anchorId="5514AA31" wp14:editId="7764D429">
            <wp:extent cx="5001370" cy="3037691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01485" cy="30377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3DE6" w:rsidRDefault="00F83DE6" w:rsidP="00825564">
      <w:pPr>
        <w:pStyle w:val="Heading2"/>
        <w:spacing w:before="180" w:after="180"/>
        <w:rPr>
          <w:rFonts w:hint="eastAsia"/>
          <w:lang w:eastAsia="zh-CN"/>
        </w:rPr>
      </w:pPr>
      <w:r>
        <w:rPr>
          <w:rFonts w:hint="eastAsia"/>
          <w:lang w:eastAsia="zh-CN"/>
        </w:rPr>
        <w:t>2.10 条件执行和标志</w:t>
      </w:r>
    </w:p>
    <w:p w:rsidR="00F83DE6" w:rsidRDefault="00825564" w:rsidP="005B2351">
      <w:pPr>
        <w:spacing w:before="180" w:after="180"/>
        <w:rPr>
          <w:rFonts w:hint="eastAsia"/>
          <w:lang w:eastAsia="zh-CN"/>
        </w:rPr>
      </w:pPr>
      <w:r>
        <w:rPr>
          <w:noProof/>
          <w:lang w:eastAsia="zh-CN"/>
        </w:rPr>
        <w:drawing>
          <wp:inline distT="0" distB="0" distL="0" distR="0" wp14:anchorId="40ABEE5E" wp14:editId="478DA86A">
            <wp:extent cx="5104737" cy="2678351"/>
            <wp:effectExtent l="0" t="0" r="1270" b="825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107315" cy="2679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5564" w:rsidRDefault="00825564" w:rsidP="00825564">
      <w:pPr>
        <w:pStyle w:val="Heading3"/>
        <w:spacing w:before="180" w:after="180"/>
        <w:rPr>
          <w:rFonts w:hint="eastAsia"/>
          <w:lang w:eastAsia="zh-CN"/>
        </w:rPr>
      </w:pPr>
      <w:r>
        <w:rPr>
          <w:rFonts w:hint="eastAsia"/>
          <w:lang w:eastAsia="zh-CN"/>
        </w:rPr>
        <w:lastRenderedPageBreak/>
        <w:t>2.10.1 16位条件执行</w:t>
      </w:r>
    </w:p>
    <w:p w:rsidR="00825564" w:rsidRDefault="00825564" w:rsidP="005B2351">
      <w:pPr>
        <w:spacing w:before="180" w:after="180"/>
        <w:rPr>
          <w:rFonts w:hint="eastAsia"/>
          <w:lang w:eastAsia="zh-CN"/>
        </w:rPr>
      </w:pPr>
      <w:r>
        <w:rPr>
          <w:noProof/>
          <w:lang w:eastAsia="zh-CN"/>
        </w:rPr>
        <w:drawing>
          <wp:inline distT="0" distB="0" distL="0" distR="0" wp14:anchorId="642338A4" wp14:editId="6FE4F464">
            <wp:extent cx="4699221" cy="3242764"/>
            <wp:effectExtent l="0" t="0" r="635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697608" cy="32416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5564" w:rsidRDefault="00825564" w:rsidP="00825564">
      <w:pPr>
        <w:pStyle w:val="Heading2"/>
        <w:spacing w:before="180" w:after="180"/>
        <w:rPr>
          <w:rFonts w:hint="eastAsia"/>
          <w:lang w:eastAsia="zh-CN"/>
        </w:rPr>
      </w:pPr>
      <w:r>
        <w:rPr>
          <w:rFonts w:hint="eastAsia"/>
          <w:lang w:eastAsia="zh-CN"/>
        </w:rPr>
        <w:t>2.11 分支指令</w:t>
      </w:r>
    </w:p>
    <w:p w:rsidR="00825564" w:rsidRDefault="00825564" w:rsidP="005B2351">
      <w:pPr>
        <w:spacing w:before="180" w:after="180"/>
        <w:rPr>
          <w:rFonts w:hint="eastAsia"/>
          <w:lang w:eastAsia="zh-CN"/>
        </w:rPr>
      </w:pPr>
      <w:r>
        <w:rPr>
          <w:noProof/>
          <w:lang w:eastAsia="zh-CN"/>
        </w:rPr>
        <w:drawing>
          <wp:inline distT="0" distB="0" distL="0" distR="0" wp14:anchorId="21881551" wp14:editId="1EA24D6C">
            <wp:extent cx="5144494" cy="2924557"/>
            <wp:effectExtent l="0" t="0" r="0" b="952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143778" cy="29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55C4" w:rsidRDefault="00825564" w:rsidP="00825564">
      <w:pPr>
        <w:pStyle w:val="Heading2"/>
        <w:spacing w:before="180" w:after="180"/>
        <w:rPr>
          <w:rFonts w:hint="eastAsia"/>
          <w:lang w:eastAsia="zh-CN"/>
        </w:rPr>
      </w:pPr>
      <w:r>
        <w:rPr>
          <w:rFonts w:hint="eastAsia"/>
          <w:lang w:eastAsia="zh-CN"/>
        </w:rPr>
        <w:lastRenderedPageBreak/>
        <w:t>2.12 数据处理指令</w:t>
      </w:r>
    </w:p>
    <w:p w:rsidR="00825564" w:rsidRDefault="00825564" w:rsidP="006D58B6">
      <w:pPr>
        <w:spacing w:before="180" w:after="180"/>
        <w:rPr>
          <w:rFonts w:hint="eastAsia"/>
          <w:lang w:eastAsia="zh-CN"/>
        </w:rPr>
      </w:pPr>
      <w:r>
        <w:rPr>
          <w:noProof/>
          <w:lang w:eastAsia="zh-CN"/>
        </w:rPr>
        <w:drawing>
          <wp:inline distT="0" distB="0" distL="0" distR="0" wp14:anchorId="469BCAE7" wp14:editId="7FE97111">
            <wp:extent cx="5943600" cy="3921760"/>
            <wp:effectExtent l="0" t="0" r="0" b="254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2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5564" w:rsidRDefault="00825564" w:rsidP="00825564">
      <w:pPr>
        <w:pStyle w:val="Heading2"/>
        <w:spacing w:before="180" w:after="180"/>
        <w:rPr>
          <w:rFonts w:hint="eastAsia"/>
          <w:lang w:eastAsia="zh-CN"/>
        </w:rPr>
      </w:pPr>
      <w:r>
        <w:rPr>
          <w:rFonts w:hint="eastAsia"/>
          <w:lang w:eastAsia="zh-CN"/>
        </w:rPr>
        <w:t>2.13 Using a Barrel Shifter: The 2</w:t>
      </w:r>
      <w:r w:rsidRPr="00825564">
        <w:rPr>
          <w:rFonts w:hint="eastAsia"/>
          <w:vertAlign w:val="superscript"/>
          <w:lang w:eastAsia="zh-CN"/>
        </w:rPr>
        <w:t>nd</w:t>
      </w:r>
      <w:r>
        <w:rPr>
          <w:rFonts w:hint="eastAsia"/>
          <w:lang w:eastAsia="zh-CN"/>
        </w:rPr>
        <w:t xml:space="preserve"> Operand</w:t>
      </w:r>
    </w:p>
    <w:p w:rsidR="00825564" w:rsidRDefault="00825564" w:rsidP="006D58B6">
      <w:pPr>
        <w:spacing w:before="180" w:after="180"/>
        <w:rPr>
          <w:rFonts w:hint="eastAsia"/>
          <w:lang w:eastAsia="zh-CN"/>
        </w:rPr>
      </w:pPr>
      <w:r>
        <w:rPr>
          <w:noProof/>
          <w:lang w:eastAsia="zh-CN"/>
        </w:rPr>
        <w:drawing>
          <wp:inline distT="0" distB="0" distL="0" distR="0" wp14:anchorId="40623C3C" wp14:editId="2B6C57F1">
            <wp:extent cx="5943600" cy="3369945"/>
            <wp:effectExtent l="0" t="0" r="0" b="190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69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5564" w:rsidRDefault="00825564" w:rsidP="00825564">
      <w:pPr>
        <w:pStyle w:val="Heading2"/>
        <w:spacing w:before="180" w:after="180"/>
        <w:rPr>
          <w:rFonts w:hint="eastAsia"/>
          <w:lang w:eastAsia="zh-CN"/>
        </w:rPr>
      </w:pPr>
      <w:r>
        <w:rPr>
          <w:rFonts w:hint="eastAsia"/>
          <w:lang w:eastAsia="zh-CN"/>
        </w:rPr>
        <w:lastRenderedPageBreak/>
        <w:t>2.14 单个寄存器数据传送指令</w:t>
      </w:r>
    </w:p>
    <w:p w:rsidR="00825564" w:rsidRDefault="00825564" w:rsidP="006D58B6">
      <w:pPr>
        <w:spacing w:before="180" w:after="180"/>
        <w:rPr>
          <w:rFonts w:hint="eastAsia"/>
          <w:lang w:eastAsia="zh-CN"/>
        </w:rPr>
      </w:pPr>
      <w:r>
        <w:rPr>
          <w:noProof/>
          <w:lang w:eastAsia="zh-CN"/>
        </w:rPr>
        <w:drawing>
          <wp:inline distT="0" distB="0" distL="0" distR="0" wp14:anchorId="4DF2555E" wp14:editId="7ABD689B">
            <wp:extent cx="4033566" cy="3260035"/>
            <wp:effectExtent l="0" t="0" r="508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034563" cy="3260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5564" w:rsidRDefault="00825564" w:rsidP="00825564">
      <w:pPr>
        <w:pStyle w:val="Heading1"/>
        <w:spacing w:before="180" w:after="180"/>
        <w:rPr>
          <w:rFonts w:hint="eastAsia"/>
          <w:lang w:eastAsia="zh-CN"/>
        </w:rPr>
      </w:pPr>
      <w:r>
        <w:rPr>
          <w:rFonts w:hint="eastAsia"/>
          <w:lang w:eastAsia="zh-CN"/>
        </w:rPr>
        <w:t>3 内存管理</w:t>
      </w:r>
    </w:p>
    <w:p w:rsidR="00825564" w:rsidRDefault="00825564" w:rsidP="00825564">
      <w:pPr>
        <w:pStyle w:val="Heading2"/>
        <w:spacing w:before="180" w:after="180"/>
        <w:rPr>
          <w:rFonts w:hint="eastAsia"/>
          <w:lang w:eastAsia="zh-CN"/>
        </w:rPr>
      </w:pPr>
      <w:r>
        <w:rPr>
          <w:rFonts w:hint="eastAsia"/>
          <w:lang w:eastAsia="zh-CN"/>
        </w:rPr>
        <w:t>3.1内存保护</w:t>
      </w:r>
    </w:p>
    <w:p w:rsidR="00825564" w:rsidRDefault="00825564" w:rsidP="006D58B6">
      <w:pPr>
        <w:spacing w:before="180" w:after="180"/>
        <w:rPr>
          <w:rFonts w:hint="eastAsia"/>
          <w:lang w:eastAsia="zh-CN"/>
        </w:rPr>
      </w:pPr>
      <w:r>
        <w:rPr>
          <w:noProof/>
          <w:lang w:eastAsia="zh-CN"/>
        </w:rPr>
        <w:drawing>
          <wp:inline distT="0" distB="0" distL="0" distR="0" wp14:anchorId="5E9F10CF" wp14:editId="28025657">
            <wp:extent cx="3824577" cy="2391995"/>
            <wp:effectExtent l="0" t="0" r="5080" b="889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822020" cy="23903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5564" w:rsidRDefault="00825564" w:rsidP="006D58B6">
      <w:pPr>
        <w:spacing w:before="180" w:after="180"/>
        <w:rPr>
          <w:rFonts w:hint="eastAsia"/>
          <w:lang w:eastAsia="zh-CN"/>
        </w:rPr>
      </w:pPr>
      <w:r>
        <w:rPr>
          <w:rFonts w:hint="eastAsia"/>
          <w:lang w:eastAsia="zh-CN"/>
        </w:rPr>
        <w:t>3.2 内存分配</w:t>
      </w:r>
    </w:p>
    <w:p w:rsidR="00825564" w:rsidRDefault="00825564" w:rsidP="006D58B6">
      <w:pPr>
        <w:spacing w:before="180" w:after="180"/>
        <w:rPr>
          <w:rFonts w:hint="eastAsia"/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20A313D6" wp14:editId="3E31CC70">
            <wp:extent cx="4317558" cy="2762591"/>
            <wp:effectExtent l="0" t="0" r="6985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320162" cy="2764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5564" w:rsidRDefault="005D45E2" w:rsidP="006D58B6">
      <w:pPr>
        <w:spacing w:before="180" w:after="180"/>
        <w:rPr>
          <w:rFonts w:hint="eastAsia"/>
          <w:lang w:eastAsia="zh-CN"/>
        </w:rPr>
      </w:pPr>
      <w:r>
        <w:rPr>
          <w:noProof/>
          <w:lang w:eastAsia="zh-CN"/>
        </w:rPr>
        <w:drawing>
          <wp:inline distT="0" distB="0" distL="0" distR="0" wp14:anchorId="019A12CD" wp14:editId="5B299C4D">
            <wp:extent cx="5943600" cy="4708525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708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45E2" w:rsidRDefault="005D45E2" w:rsidP="00EC01A3">
      <w:pPr>
        <w:pStyle w:val="Heading1"/>
        <w:spacing w:before="180" w:after="180"/>
        <w:rPr>
          <w:rFonts w:hint="eastAsia"/>
          <w:lang w:eastAsia="zh-CN"/>
        </w:rPr>
      </w:pPr>
      <w:r>
        <w:rPr>
          <w:rFonts w:hint="eastAsia"/>
          <w:lang w:eastAsia="zh-CN"/>
        </w:rPr>
        <w:lastRenderedPageBreak/>
        <w:t>4 Cortex-A8流水线</w:t>
      </w:r>
    </w:p>
    <w:p w:rsidR="005D45E2" w:rsidRDefault="005D45E2" w:rsidP="006D58B6">
      <w:pPr>
        <w:spacing w:before="180" w:after="180"/>
        <w:rPr>
          <w:rFonts w:hint="eastAsia"/>
          <w:lang w:eastAsia="zh-CN"/>
        </w:rPr>
      </w:pPr>
      <w:r>
        <w:rPr>
          <w:noProof/>
          <w:lang w:eastAsia="zh-CN"/>
        </w:rPr>
        <w:drawing>
          <wp:inline distT="0" distB="0" distL="0" distR="0" wp14:anchorId="4C86809B" wp14:editId="3E44F84F">
            <wp:extent cx="5943600" cy="3215005"/>
            <wp:effectExtent l="0" t="0" r="0" b="4445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15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45E2" w:rsidRDefault="005D45E2" w:rsidP="006D58B6">
      <w:pPr>
        <w:spacing w:before="180" w:after="180"/>
        <w:rPr>
          <w:rFonts w:hint="eastAsia"/>
          <w:lang w:eastAsia="zh-CN"/>
        </w:rPr>
      </w:pPr>
    </w:p>
    <w:p w:rsidR="005D45E2" w:rsidRDefault="00EC01A3" w:rsidP="006E1A4F">
      <w:pPr>
        <w:pStyle w:val="Heading1"/>
        <w:spacing w:before="180" w:after="180"/>
        <w:rPr>
          <w:rFonts w:hint="eastAsia"/>
          <w:lang w:eastAsia="zh-CN"/>
        </w:rPr>
      </w:pPr>
      <w:r>
        <w:rPr>
          <w:rFonts w:hint="eastAsia"/>
          <w:lang w:eastAsia="zh-CN"/>
        </w:rPr>
        <w:t>5 安全性-TrustZone</w:t>
      </w:r>
    </w:p>
    <w:p w:rsidR="00EC01A3" w:rsidRDefault="00EC01A3" w:rsidP="006D58B6">
      <w:pPr>
        <w:spacing w:before="180" w:after="180"/>
        <w:rPr>
          <w:rFonts w:hint="eastAsia"/>
          <w:lang w:eastAsia="zh-CN"/>
        </w:rPr>
      </w:pPr>
      <w:r>
        <w:rPr>
          <w:noProof/>
          <w:lang w:eastAsia="zh-CN"/>
        </w:rPr>
        <w:drawing>
          <wp:inline distT="0" distB="0" distL="0" distR="0" wp14:anchorId="02331711" wp14:editId="61D61503">
            <wp:extent cx="5943600" cy="3122295"/>
            <wp:effectExtent l="0" t="0" r="0" b="1905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22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01A3" w:rsidRDefault="00EC01A3" w:rsidP="006E1A4F">
      <w:pPr>
        <w:pStyle w:val="Heading2"/>
        <w:spacing w:before="180" w:after="180"/>
        <w:rPr>
          <w:rFonts w:hint="eastAsia"/>
          <w:lang w:eastAsia="zh-CN"/>
        </w:rPr>
      </w:pPr>
      <w:r>
        <w:rPr>
          <w:rFonts w:hint="eastAsia"/>
          <w:lang w:eastAsia="zh-CN"/>
        </w:rPr>
        <w:lastRenderedPageBreak/>
        <w:t>5.1 Cellular Handset SoC Design</w:t>
      </w:r>
    </w:p>
    <w:p w:rsidR="00EC01A3" w:rsidRDefault="00EC01A3" w:rsidP="006D58B6">
      <w:pPr>
        <w:spacing w:before="180" w:after="180"/>
        <w:rPr>
          <w:rFonts w:hint="eastAsia"/>
          <w:lang w:eastAsia="zh-CN"/>
        </w:rPr>
      </w:pPr>
      <w:r>
        <w:rPr>
          <w:noProof/>
          <w:lang w:eastAsia="zh-CN"/>
        </w:rPr>
        <w:drawing>
          <wp:inline distT="0" distB="0" distL="0" distR="0" wp14:anchorId="3A570087" wp14:editId="674C215A">
            <wp:extent cx="5943600" cy="4710430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710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01A3" w:rsidRDefault="00EC01A3" w:rsidP="00EC01A3">
      <w:pPr>
        <w:pStyle w:val="Heading1"/>
        <w:spacing w:before="180" w:after="180"/>
        <w:rPr>
          <w:rFonts w:hint="eastAsia"/>
          <w:lang w:eastAsia="zh-CN"/>
        </w:rPr>
      </w:pPr>
      <w:r>
        <w:rPr>
          <w:rFonts w:hint="eastAsia"/>
          <w:lang w:eastAsia="zh-CN"/>
        </w:rPr>
        <w:t>参考</w:t>
      </w:r>
    </w:p>
    <w:p w:rsidR="00EC01A3" w:rsidRDefault="00EC01A3" w:rsidP="00EC01A3">
      <w:pPr>
        <w:pStyle w:val="ListParagraph"/>
        <w:numPr>
          <w:ilvl w:val="0"/>
          <w:numId w:val="169"/>
        </w:numPr>
        <w:spacing w:before="180" w:after="180"/>
        <w:ind w:leftChars="0"/>
        <w:rPr>
          <w:rFonts w:hint="eastAsia"/>
          <w:lang w:eastAsia="zh-CN"/>
        </w:rPr>
      </w:pPr>
      <w:bookmarkStart w:id="0" w:name="_GoBack"/>
      <w:r>
        <w:rPr>
          <w:rFonts w:hint="eastAsia"/>
          <w:lang w:eastAsia="zh-CN"/>
        </w:rPr>
        <w:t>Cortex-A8 Technical Reference Manual</w:t>
      </w:r>
    </w:p>
    <w:bookmarkEnd w:id="0"/>
    <w:p w:rsidR="00EC01A3" w:rsidRDefault="00EC01A3" w:rsidP="00EC01A3">
      <w:pPr>
        <w:pStyle w:val="ListParagraph"/>
        <w:numPr>
          <w:ilvl w:val="0"/>
          <w:numId w:val="169"/>
        </w:numPr>
        <w:spacing w:before="180" w:after="180"/>
        <w:ind w:leftChars="0"/>
        <w:rPr>
          <w:rFonts w:hint="eastAsia"/>
          <w:lang w:eastAsia="zh-CN"/>
        </w:rPr>
      </w:pPr>
      <w:r>
        <w:rPr>
          <w:rFonts w:hint="eastAsia"/>
          <w:lang w:eastAsia="zh-CN"/>
        </w:rPr>
        <w:t>ARM Architecture Reference Manual v7-AR</w:t>
      </w:r>
    </w:p>
    <w:p w:rsidR="00EC01A3" w:rsidRDefault="00EC01A3" w:rsidP="00EC01A3">
      <w:pPr>
        <w:pStyle w:val="ListParagraph"/>
        <w:numPr>
          <w:ilvl w:val="0"/>
          <w:numId w:val="169"/>
        </w:numPr>
        <w:spacing w:before="180" w:after="180"/>
        <w:ind w:leftChars="0"/>
        <w:rPr>
          <w:rFonts w:hint="eastAsia"/>
          <w:lang w:eastAsia="zh-CN"/>
        </w:rPr>
      </w:pPr>
      <w:r>
        <w:rPr>
          <w:rFonts w:hint="eastAsia"/>
          <w:lang w:eastAsia="zh-CN"/>
        </w:rPr>
        <w:t>RealView Compilation Tools Compiler Reference Guide</w:t>
      </w:r>
    </w:p>
    <w:p w:rsidR="00EC01A3" w:rsidRDefault="00EC01A3" w:rsidP="00EC01A3">
      <w:pPr>
        <w:pStyle w:val="ListParagraph"/>
        <w:numPr>
          <w:ilvl w:val="0"/>
          <w:numId w:val="169"/>
        </w:numPr>
        <w:spacing w:before="180" w:after="180"/>
        <w:ind w:leftChars="0"/>
        <w:rPr>
          <w:rFonts w:hint="eastAsia"/>
          <w:lang w:eastAsia="zh-CN"/>
        </w:rPr>
      </w:pPr>
      <w:r>
        <w:rPr>
          <w:rFonts w:hint="eastAsia"/>
          <w:lang w:eastAsia="zh-CN"/>
        </w:rPr>
        <w:t>RealView Compilation Tools Compiler</w:t>
      </w:r>
      <w:r>
        <w:rPr>
          <w:rFonts w:hint="eastAsia"/>
          <w:lang w:eastAsia="zh-CN"/>
        </w:rPr>
        <w:t xml:space="preserve"> User Guide</w:t>
      </w:r>
    </w:p>
    <w:p w:rsidR="00EC01A3" w:rsidRDefault="00EC01A3" w:rsidP="00EC01A3">
      <w:pPr>
        <w:pStyle w:val="ListParagraph"/>
        <w:numPr>
          <w:ilvl w:val="0"/>
          <w:numId w:val="169"/>
        </w:numPr>
        <w:spacing w:before="180" w:after="180"/>
        <w:ind w:leftChars="0"/>
        <w:rPr>
          <w:rFonts w:hint="eastAsia"/>
          <w:lang w:eastAsia="zh-CN"/>
        </w:rPr>
      </w:pPr>
      <w:hyperlink r:id="rId35" w:history="1">
        <w:r w:rsidRPr="00A963F0">
          <w:rPr>
            <w:rStyle w:val="Hyperlink"/>
            <w:rFonts w:hint="eastAsia"/>
            <w:lang w:eastAsia="zh-CN"/>
          </w:rPr>
          <w:t>http://infocenter.arm.com</w:t>
        </w:r>
      </w:hyperlink>
    </w:p>
    <w:p w:rsidR="00EC01A3" w:rsidRDefault="000A0541" w:rsidP="00EC01A3">
      <w:pPr>
        <w:pStyle w:val="ListParagraph"/>
        <w:numPr>
          <w:ilvl w:val="0"/>
          <w:numId w:val="169"/>
        </w:numPr>
        <w:spacing w:before="180" w:after="180"/>
        <w:ind w:leftChars="0"/>
        <w:rPr>
          <w:rFonts w:hint="eastAsia"/>
          <w:lang w:eastAsia="zh-CN"/>
        </w:rPr>
      </w:pPr>
      <w:hyperlink r:id="rId36" w:history="1">
        <w:r w:rsidRPr="00A963F0">
          <w:rPr>
            <w:rStyle w:val="Hyperlink"/>
            <w:rFonts w:hint="eastAsia"/>
            <w:lang w:eastAsia="zh-CN"/>
          </w:rPr>
          <w:t>http://www.arm.com/support/university/</w:t>
        </w:r>
      </w:hyperlink>
    </w:p>
    <w:p w:rsidR="000A0541" w:rsidRDefault="000A0541" w:rsidP="000A0541">
      <w:pPr>
        <w:pStyle w:val="ListParagraph"/>
        <w:numPr>
          <w:ilvl w:val="0"/>
          <w:numId w:val="169"/>
        </w:numPr>
        <w:spacing w:before="180" w:after="180"/>
        <w:ind w:leftChars="0"/>
        <w:rPr>
          <w:rFonts w:hint="eastAsia"/>
          <w:lang w:eastAsia="zh-CN"/>
        </w:rPr>
      </w:pPr>
      <w:hyperlink r:id="rId37" w:history="1">
        <w:r w:rsidRPr="00A963F0">
          <w:rPr>
            <w:rStyle w:val="Hyperlink"/>
            <w:rFonts w:hint="eastAsia"/>
            <w:lang w:eastAsia="zh-CN"/>
          </w:rPr>
          <w:t>University@arm.com</w:t>
        </w:r>
      </w:hyperlink>
    </w:p>
    <w:p w:rsidR="000A0541" w:rsidRPr="007C55C4" w:rsidRDefault="000A0541" w:rsidP="000A0541">
      <w:pPr>
        <w:spacing w:before="180" w:after="180"/>
        <w:rPr>
          <w:rFonts w:hint="eastAsia"/>
          <w:lang w:eastAsia="zh-CN"/>
        </w:rPr>
      </w:pPr>
    </w:p>
    <w:p w:rsidR="007C55C4" w:rsidRDefault="007C55C4" w:rsidP="006D58B6">
      <w:pPr>
        <w:spacing w:before="180" w:after="180"/>
        <w:rPr>
          <w:rFonts w:hint="eastAsia"/>
          <w:lang w:eastAsia="zh-CN"/>
        </w:rPr>
      </w:pPr>
    </w:p>
    <w:p w:rsidR="007C55C4" w:rsidRPr="009F61A4" w:rsidRDefault="007C55C4" w:rsidP="006D58B6">
      <w:pPr>
        <w:spacing w:before="180" w:after="180"/>
        <w:rPr>
          <w:rFonts w:hint="eastAsia"/>
          <w:lang w:eastAsia="zh-CN"/>
        </w:rPr>
      </w:pPr>
    </w:p>
    <w:sectPr w:rsidR="007C55C4" w:rsidRPr="009F61A4" w:rsidSect="00A059FE">
      <w:headerReference w:type="even" r:id="rId38"/>
      <w:headerReference w:type="default" r:id="rId39"/>
      <w:footerReference w:type="even" r:id="rId40"/>
      <w:footerReference w:type="default" r:id="rId41"/>
      <w:headerReference w:type="first" r:id="rId42"/>
      <w:footerReference w:type="first" r:id="rId43"/>
      <w:pgSz w:w="11906" w:h="16838"/>
      <w:pgMar w:top="289" w:right="1133" w:bottom="2269" w:left="993" w:header="0" w:footer="720" w:gutter="0"/>
      <w:cols w:space="720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E5896" w:rsidRDefault="008E5896" w:rsidP="00A72875">
      <w:pPr>
        <w:spacing w:before="120" w:after="120"/>
      </w:pPr>
      <w:r>
        <w:separator/>
      </w:r>
    </w:p>
  </w:endnote>
  <w:endnote w:type="continuationSeparator" w:id="0">
    <w:p w:rsidR="008E5896" w:rsidRDefault="008E5896" w:rsidP="00A72875">
      <w:pPr>
        <w:spacing w:before="120" w:after="1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52D55" w:rsidRDefault="00752D55" w:rsidP="00A72875">
    <w:pPr>
      <w:pStyle w:val="Footer"/>
      <w:spacing w:before="120" w:after="1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52D55" w:rsidRDefault="00752D55" w:rsidP="00A72875">
    <w:pPr>
      <w:pStyle w:val="Footer"/>
      <w:spacing w:before="120" w:after="12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52D55" w:rsidRDefault="00752D55" w:rsidP="00A72875">
    <w:pPr>
      <w:pStyle w:val="Footer"/>
      <w:spacing w:before="120" w:after="12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E5896" w:rsidRDefault="008E5896" w:rsidP="001F7616">
      <w:pPr>
        <w:spacing w:before="120" w:after="120"/>
      </w:pPr>
      <w:r>
        <w:separator/>
      </w:r>
    </w:p>
  </w:footnote>
  <w:footnote w:type="continuationSeparator" w:id="0">
    <w:p w:rsidR="008E5896" w:rsidRDefault="008E5896" w:rsidP="00A72875">
      <w:pPr>
        <w:spacing w:before="120" w:after="1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52D55" w:rsidRDefault="00752D55" w:rsidP="00A72875">
    <w:pPr>
      <w:pStyle w:val="Header"/>
      <w:spacing w:before="120" w:after="1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52D55" w:rsidRPr="00B25CD5" w:rsidRDefault="00752D55" w:rsidP="00A72875">
    <w:pPr>
      <w:pStyle w:val="Header"/>
      <w:spacing w:before="120" w:after="120"/>
      <w:rPr>
        <w:lang w:eastAsia="zh-CN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52D55" w:rsidRDefault="00752D55" w:rsidP="00A72875">
    <w:pPr>
      <w:pStyle w:val="Header"/>
      <w:spacing w:before="120" w:after="12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31" type="#_x0000_t75" style="width:11.25pt;height:11.25pt" o:bullet="t">
        <v:imagedata r:id="rId1" o:title="mso319C"/>
      </v:shape>
    </w:pict>
  </w:numPicBullet>
  <w:abstractNum w:abstractNumId="0">
    <w:nsid w:val="01B935FB"/>
    <w:multiLevelType w:val="hybridMultilevel"/>
    <w:tmpl w:val="4A4A6188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2703AB1"/>
    <w:multiLevelType w:val="hybridMultilevel"/>
    <w:tmpl w:val="B2D66F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2940953"/>
    <w:multiLevelType w:val="hybridMultilevel"/>
    <w:tmpl w:val="DFEAB780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02A803C6"/>
    <w:multiLevelType w:val="hybridMultilevel"/>
    <w:tmpl w:val="1AE07B08"/>
    <w:lvl w:ilvl="0" w:tplc="04090007">
      <w:start w:val="1"/>
      <w:numFmt w:val="bullet"/>
      <w:lvlText w:val=""/>
      <w:lvlPicBulletId w:val="0"/>
      <w:lvlJc w:val="left"/>
      <w:pPr>
        <w:ind w:left="189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23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7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8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50" w:hanging="420"/>
      </w:pPr>
      <w:rPr>
        <w:rFonts w:ascii="Wingdings" w:hAnsi="Wingdings" w:hint="default"/>
      </w:rPr>
    </w:lvl>
  </w:abstractNum>
  <w:abstractNum w:abstractNumId="4">
    <w:nsid w:val="05D55B56"/>
    <w:multiLevelType w:val="hybridMultilevel"/>
    <w:tmpl w:val="57C22FA2"/>
    <w:lvl w:ilvl="0" w:tplc="85209B80">
      <w:start w:val="1"/>
      <w:numFmt w:val="decimal"/>
      <w:lvlText w:val="%1)"/>
      <w:lvlJc w:val="left"/>
      <w:pPr>
        <w:ind w:left="420" w:hanging="420"/>
      </w:pPr>
      <w:rPr>
        <w:rFonts w:hint="default"/>
        <w:sz w:val="16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06935D3E"/>
    <w:multiLevelType w:val="hybridMultilevel"/>
    <w:tmpl w:val="ADE0F7C8"/>
    <w:lvl w:ilvl="0" w:tplc="0026F77C">
      <w:start w:val="1"/>
      <w:numFmt w:val="bullet"/>
      <w:lvlText w:val=""/>
      <w:lvlJc w:val="left"/>
      <w:pPr>
        <w:ind w:left="63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05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6">
    <w:nsid w:val="0707484D"/>
    <w:multiLevelType w:val="hybridMultilevel"/>
    <w:tmpl w:val="E5523C04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089F7522"/>
    <w:multiLevelType w:val="hybridMultilevel"/>
    <w:tmpl w:val="757E08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08B2509E"/>
    <w:multiLevelType w:val="hybridMultilevel"/>
    <w:tmpl w:val="EE4ED32E"/>
    <w:lvl w:ilvl="0" w:tplc="0026F77C">
      <w:start w:val="1"/>
      <w:numFmt w:val="bullet"/>
      <w:lvlText w:val=""/>
      <w:lvlJc w:val="left"/>
      <w:pPr>
        <w:ind w:left="63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05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9">
    <w:nsid w:val="08B81DD0"/>
    <w:multiLevelType w:val="hybridMultilevel"/>
    <w:tmpl w:val="D8F84912"/>
    <w:lvl w:ilvl="0" w:tplc="0026F77C">
      <w:start w:val="1"/>
      <w:numFmt w:val="bullet"/>
      <w:lvlText w:val=""/>
      <w:lvlJc w:val="left"/>
      <w:pPr>
        <w:ind w:left="63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05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10">
    <w:nsid w:val="09AC4AAD"/>
    <w:multiLevelType w:val="hybridMultilevel"/>
    <w:tmpl w:val="3E38682E"/>
    <w:lvl w:ilvl="0" w:tplc="0026F77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0BD9439E"/>
    <w:multiLevelType w:val="hybridMultilevel"/>
    <w:tmpl w:val="9FF89010"/>
    <w:lvl w:ilvl="0" w:tplc="0026F77C">
      <w:start w:val="1"/>
      <w:numFmt w:val="bullet"/>
      <w:lvlText w:val=""/>
      <w:lvlJc w:val="left"/>
      <w:pPr>
        <w:ind w:left="63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05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12">
    <w:nsid w:val="0CBD6720"/>
    <w:multiLevelType w:val="hybridMultilevel"/>
    <w:tmpl w:val="0D1EBD4E"/>
    <w:lvl w:ilvl="0" w:tplc="0026F77C">
      <w:start w:val="1"/>
      <w:numFmt w:val="bullet"/>
      <w:lvlText w:val=""/>
      <w:lvlJc w:val="left"/>
      <w:pPr>
        <w:ind w:left="63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05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13">
    <w:nsid w:val="0DB45870"/>
    <w:multiLevelType w:val="hybridMultilevel"/>
    <w:tmpl w:val="F868384C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0EEE685F"/>
    <w:multiLevelType w:val="hybridMultilevel"/>
    <w:tmpl w:val="92EE5DB6"/>
    <w:lvl w:ilvl="0" w:tplc="0026F77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0EF875C0"/>
    <w:multiLevelType w:val="hybridMultilevel"/>
    <w:tmpl w:val="264A4264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>
    <w:nsid w:val="0F2E0729"/>
    <w:multiLevelType w:val="hybridMultilevel"/>
    <w:tmpl w:val="D13A347C"/>
    <w:lvl w:ilvl="0" w:tplc="0026F77C">
      <w:start w:val="1"/>
      <w:numFmt w:val="bullet"/>
      <w:lvlText w:val=""/>
      <w:lvlJc w:val="left"/>
      <w:pPr>
        <w:ind w:left="63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05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17">
    <w:nsid w:val="10610685"/>
    <w:multiLevelType w:val="hybridMultilevel"/>
    <w:tmpl w:val="8DB61A8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10E96CE9"/>
    <w:multiLevelType w:val="hybridMultilevel"/>
    <w:tmpl w:val="CE6ED1AC"/>
    <w:lvl w:ilvl="0" w:tplc="0026F77C">
      <w:start w:val="1"/>
      <w:numFmt w:val="bullet"/>
      <w:lvlText w:val=""/>
      <w:lvlJc w:val="left"/>
      <w:pPr>
        <w:ind w:left="63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05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19">
    <w:nsid w:val="11CB4372"/>
    <w:multiLevelType w:val="hybridMultilevel"/>
    <w:tmpl w:val="3DE6FAA2"/>
    <w:lvl w:ilvl="0" w:tplc="0026F77C">
      <w:start w:val="1"/>
      <w:numFmt w:val="bullet"/>
      <w:lvlText w:val=""/>
      <w:lvlJc w:val="left"/>
      <w:pPr>
        <w:ind w:left="63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05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20">
    <w:nsid w:val="11E237FD"/>
    <w:multiLevelType w:val="hybridMultilevel"/>
    <w:tmpl w:val="9BD6EF1C"/>
    <w:lvl w:ilvl="0" w:tplc="415CDB4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124B070B"/>
    <w:multiLevelType w:val="multilevel"/>
    <w:tmpl w:val="D0749DC4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>
    <w:nsid w:val="12DC3F66"/>
    <w:multiLevelType w:val="hybridMultilevel"/>
    <w:tmpl w:val="D80E443A"/>
    <w:lvl w:ilvl="0" w:tplc="0026F77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13055CFE"/>
    <w:multiLevelType w:val="hybridMultilevel"/>
    <w:tmpl w:val="988CDC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14687F10"/>
    <w:multiLevelType w:val="hybridMultilevel"/>
    <w:tmpl w:val="99A602BA"/>
    <w:lvl w:ilvl="0" w:tplc="0026F77C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  <w:sz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16723FAC"/>
    <w:multiLevelType w:val="hybridMultilevel"/>
    <w:tmpl w:val="D94249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16B96227"/>
    <w:multiLevelType w:val="hybridMultilevel"/>
    <w:tmpl w:val="675A5C9A"/>
    <w:lvl w:ilvl="0" w:tplc="74ECF9D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7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195E6B4D"/>
    <w:multiLevelType w:val="multilevel"/>
    <w:tmpl w:val="7FEE3662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>
    <w:nsid w:val="19B86688"/>
    <w:multiLevelType w:val="hybridMultilevel"/>
    <w:tmpl w:val="9B360CD6"/>
    <w:lvl w:ilvl="0" w:tplc="186091F0">
      <w:start w:val="1"/>
      <w:numFmt w:val="decimal"/>
      <w:lvlText w:val="（%1）"/>
      <w:lvlJc w:val="left"/>
      <w:pPr>
        <w:ind w:left="630" w:hanging="420"/>
      </w:pPr>
      <w:rPr>
        <w:rFonts w:hint="default"/>
        <w:sz w:val="16"/>
      </w:rPr>
    </w:lvl>
    <w:lvl w:ilvl="1" w:tplc="0409000B">
      <w:start w:val="1"/>
      <w:numFmt w:val="bullet"/>
      <w:lvlText w:val=""/>
      <w:lvlJc w:val="left"/>
      <w:pPr>
        <w:ind w:left="1050" w:hanging="420"/>
      </w:pPr>
      <w:rPr>
        <w:rFonts w:ascii="Wingdings" w:hAnsi="Wingdings" w:hint="default"/>
      </w:rPr>
    </w:lvl>
    <w:lvl w:ilvl="2" w:tplc="0026F77C">
      <w:start w:val="1"/>
      <w:numFmt w:val="bullet"/>
      <w:lvlText w:val=""/>
      <w:lvlJc w:val="left"/>
      <w:pPr>
        <w:ind w:left="1470" w:hanging="420"/>
      </w:pPr>
      <w:rPr>
        <w:rFonts w:ascii="Wingdings" w:hAnsi="Wingdings" w:hint="default"/>
        <w:sz w:val="16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29">
    <w:nsid w:val="1A654557"/>
    <w:multiLevelType w:val="hybridMultilevel"/>
    <w:tmpl w:val="C9A2C23A"/>
    <w:lvl w:ilvl="0" w:tplc="0026F77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>
    <w:nsid w:val="1A73638E"/>
    <w:multiLevelType w:val="multilevel"/>
    <w:tmpl w:val="EF8A2080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>
    <w:nsid w:val="1B47383E"/>
    <w:multiLevelType w:val="hybridMultilevel"/>
    <w:tmpl w:val="E976D12A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2">
    <w:nsid w:val="1BEF65D8"/>
    <w:multiLevelType w:val="hybridMultilevel"/>
    <w:tmpl w:val="D9BA31FA"/>
    <w:lvl w:ilvl="0" w:tplc="0409000F">
      <w:start w:val="1"/>
      <w:numFmt w:val="decimal"/>
      <w:lvlText w:val="%1."/>
      <w:lvlJc w:val="left"/>
      <w:pPr>
        <w:ind w:left="630" w:hanging="420"/>
      </w:pPr>
      <w:rPr>
        <w:rFonts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05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33">
    <w:nsid w:val="1DDE1770"/>
    <w:multiLevelType w:val="hybridMultilevel"/>
    <w:tmpl w:val="F5DA620A"/>
    <w:lvl w:ilvl="0" w:tplc="C95EB1F0">
      <w:start w:val="1"/>
      <w:numFmt w:val="decimal"/>
      <w:lvlText w:val="%1)"/>
      <w:lvlJc w:val="left"/>
      <w:pPr>
        <w:ind w:left="360" w:hanging="360"/>
      </w:pPr>
      <w:rPr>
        <w:rFonts w:ascii="SimSun" w:hAnsiTheme="minorHAnsi" w:cstheme="minorBidi"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1E362A61"/>
    <w:multiLevelType w:val="hybridMultilevel"/>
    <w:tmpl w:val="FDB23C8C"/>
    <w:lvl w:ilvl="0" w:tplc="0026F77C">
      <w:start w:val="1"/>
      <w:numFmt w:val="bullet"/>
      <w:lvlText w:val=""/>
      <w:lvlJc w:val="left"/>
      <w:pPr>
        <w:ind w:left="63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05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35">
    <w:nsid w:val="1F106CC6"/>
    <w:multiLevelType w:val="hybridMultilevel"/>
    <w:tmpl w:val="4ABEEE7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20D66FF3"/>
    <w:multiLevelType w:val="hybridMultilevel"/>
    <w:tmpl w:val="FB9E8CC2"/>
    <w:lvl w:ilvl="0" w:tplc="0026F77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>
    <w:nsid w:val="210E49A9"/>
    <w:multiLevelType w:val="multilevel"/>
    <w:tmpl w:val="2A9625B8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>
    <w:nsid w:val="21E75EAA"/>
    <w:multiLevelType w:val="hybridMultilevel"/>
    <w:tmpl w:val="E6141CA4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9">
    <w:nsid w:val="225010D3"/>
    <w:multiLevelType w:val="hybridMultilevel"/>
    <w:tmpl w:val="900A508E"/>
    <w:lvl w:ilvl="0" w:tplc="0409000D">
      <w:start w:val="1"/>
      <w:numFmt w:val="bullet"/>
      <w:lvlText w:val=""/>
      <w:lvlJc w:val="left"/>
      <w:pPr>
        <w:ind w:left="147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89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3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15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9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1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830" w:hanging="420"/>
      </w:pPr>
      <w:rPr>
        <w:rFonts w:ascii="Wingdings" w:hAnsi="Wingdings" w:hint="default"/>
      </w:rPr>
    </w:lvl>
  </w:abstractNum>
  <w:abstractNum w:abstractNumId="40">
    <w:nsid w:val="232214E0"/>
    <w:multiLevelType w:val="hybridMultilevel"/>
    <w:tmpl w:val="FE6617B4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1">
    <w:nsid w:val="23954597"/>
    <w:multiLevelType w:val="hybridMultilevel"/>
    <w:tmpl w:val="8F36B2BA"/>
    <w:lvl w:ilvl="0" w:tplc="0026F77C">
      <w:start w:val="1"/>
      <w:numFmt w:val="bullet"/>
      <w:lvlText w:val=""/>
      <w:lvlJc w:val="left"/>
      <w:pPr>
        <w:ind w:left="630" w:hanging="420"/>
      </w:pPr>
      <w:rPr>
        <w:rFonts w:ascii="Wingdings" w:hAnsi="Wingdings" w:hint="default"/>
        <w:sz w:val="16"/>
      </w:rPr>
    </w:lvl>
    <w:lvl w:ilvl="1" w:tplc="0409000B">
      <w:start w:val="1"/>
      <w:numFmt w:val="bullet"/>
      <w:lvlText w:val=""/>
      <w:lvlJc w:val="left"/>
      <w:pPr>
        <w:ind w:left="1050" w:hanging="42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42">
    <w:nsid w:val="24DA72BC"/>
    <w:multiLevelType w:val="hybridMultilevel"/>
    <w:tmpl w:val="D0E20D42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3">
    <w:nsid w:val="25281C15"/>
    <w:multiLevelType w:val="multilevel"/>
    <w:tmpl w:val="70328FE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3）"/>
      <w:lvlJc w:val="left"/>
      <w:pPr>
        <w:ind w:left="2160" w:hanging="360"/>
      </w:pPr>
      <w:rPr>
        <w:rFonts w:hint="default"/>
      </w:rPr>
    </w:lvl>
    <w:lvl w:ilvl="3">
      <w:start w:val="1"/>
      <w:numFmt w:val="decimal"/>
      <w:lvlText w:val="（%4）"/>
      <w:lvlJc w:val="left"/>
      <w:pPr>
        <w:ind w:left="720" w:hanging="720"/>
      </w:pPr>
      <w:rPr>
        <w:rFonts w:hint="default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>
    <w:nsid w:val="25CB27CC"/>
    <w:multiLevelType w:val="hybridMultilevel"/>
    <w:tmpl w:val="CC0A11B4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5">
    <w:nsid w:val="25F90456"/>
    <w:multiLevelType w:val="multilevel"/>
    <w:tmpl w:val="F1A2827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6">
    <w:nsid w:val="279F46C7"/>
    <w:multiLevelType w:val="hybridMultilevel"/>
    <w:tmpl w:val="10B2BEBA"/>
    <w:lvl w:ilvl="0" w:tplc="0026F77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7">
    <w:nsid w:val="27B4682F"/>
    <w:multiLevelType w:val="hybridMultilevel"/>
    <w:tmpl w:val="5BF06170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8">
    <w:nsid w:val="28685169"/>
    <w:multiLevelType w:val="hybridMultilevel"/>
    <w:tmpl w:val="BD7A7A5A"/>
    <w:lvl w:ilvl="0" w:tplc="0026F77C">
      <w:start w:val="1"/>
      <w:numFmt w:val="bullet"/>
      <w:lvlText w:val=""/>
      <w:lvlJc w:val="left"/>
      <w:pPr>
        <w:ind w:left="63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05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49">
    <w:nsid w:val="293211AD"/>
    <w:multiLevelType w:val="hybridMultilevel"/>
    <w:tmpl w:val="9FA87BDC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0">
    <w:nsid w:val="29D92872"/>
    <w:multiLevelType w:val="hybridMultilevel"/>
    <w:tmpl w:val="92847CBA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1">
    <w:nsid w:val="2A7C0F81"/>
    <w:multiLevelType w:val="hybridMultilevel"/>
    <w:tmpl w:val="16342646"/>
    <w:lvl w:ilvl="0" w:tplc="0026F77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2">
    <w:nsid w:val="2AF35795"/>
    <w:multiLevelType w:val="hybridMultilevel"/>
    <w:tmpl w:val="67C67C94"/>
    <w:lvl w:ilvl="0" w:tplc="0026F77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6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3">
    <w:nsid w:val="2B2309DC"/>
    <w:multiLevelType w:val="hybridMultilevel"/>
    <w:tmpl w:val="ED6A97FE"/>
    <w:lvl w:ilvl="0" w:tplc="8D28CF4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4">
    <w:nsid w:val="2BED5FB8"/>
    <w:multiLevelType w:val="hybridMultilevel"/>
    <w:tmpl w:val="D05C195C"/>
    <w:lvl w:ilvl="0" w:tplc="0026F77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6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5">
    <w:nsid w:val="2C806B43"/>
    <w:multiLevelType w:val="hybridMultilevel"/>
    <w:tmpl w:val="71E4CD04"/>
    <w:lvl w:ilvl="0" w:tplc="0026F77C">
      <w:start w:val="1"/>
      <w:numFmt w:val="bullet"/>
      <w:lvlText w:val=""/>
      <w:lvlJc w:val="left"/>
      <w:pPr>
        <w:ind w:left="63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05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56">
    <w:nsid w:val="2D8160A1"/>
    <w:multiLevelType w:val="hybridMultilevel"/>
    <w:tmpl w:val="AD1A4FDC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7">
    <w:nsid w:val="2DEB464F"/>
    <w:multiLevelType w:val="hybridMultilevel"/>
    <w:tmpl w:val="7854C9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2F6453C6"/>
    <w:multiLevelType w:val="hybridMultilevel"/>
    <w:tmpl w:val="1812BE6C"/>
    <w:lvl w:ilvl="0" w:tplc="0026F77C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  <w:sz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9">
    <w:nsid w:val="30AF583D"/>
    <w:multiLevelType w:val="hybridMultilevel"/>
    <w:tmpl w:val="D6424F54"/>
    <w:lvl w:ilvl="0" w:tplc="0026F77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0">
    <w:nsid w:val="317F0563"/>
    <w:multiLevelType w:val="hybridMultilevel"/>
    <w:tmpl w:val="CD722CD4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1">
    <w:nsid w:val="32971808"/>
    <w:multiLevelType w:val="multilevel"/>
    <w:tmpl w:val="4468DF64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2">
    <w:nsid w:val="345D14B8"/>
    <w:multiLevelType w:val="hybridMultilevel"/>
    <w:tmpl w:val="022A65EE"/>
    <w:lvl w:ilvl="0" w:tplc="0409000B">
      <w:start w:val="1"/>
      <w:numFmt w:val="bullet"/>
      <w:lvlText w:val=""/>
      <w:lvlJc w:val="left"/>
      <w:pPr>
        <w:ind w:left="105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47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1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73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7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99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10" w:hanging="420"/>
      </w:pPr>
      <w:rPr>
        <w:rFonts w:ascii="Wingdings" w:hAnsi="Wingdings" w:hint="default"/>
      </w:rPr>
    </w:lvl>
  </w:abstractNum>
  <w:abstractNum w:abstractNumId="63">
    <w:nsid w:val="348D431D"/>
    <w:multiLevelType w:val="hybridMultilevel"/>
    <w:tmpl w:val="CD1C20BC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4">
    <w:nsid w:val="348F145F"/>
    <w:multiLevelType w:val="hybridMultilevel"/>
    <w:tmpl w:val="4FCC980E"/>
    <w:lvl w:ilvl="0" w:tplc="0026F77C">
      <w:start w:val="1"/>
      <w:numFmt w:val="bullet"/>
      <w:lvlText w:val=""/>
      <w:lvlJc w:val="left"/>
      <w:pPr>
        <w:ind w:left="63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05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65">
    <w:nsid w:val="351A5583"/>
    <w:multiLevelType w:val="hybridMultilevel"/>
    <w:tmpl w:val="A27A8B8A"/>
    <w:lvl w:ilvl="0" w:tplc="85209B80">
      <w:start w:val="1"/>
      <w:numFmt w:val="decimal"/>
      <w:lvlText w:val="%1)"/>
      <w:lvlJc w:val="left"/>
      <w:pPr>
        <w:ind w:left="420" w:hanging="420"/>
      </w:pPr>
      <w:rPr>
        <w:rFonts w:hint="default"/>
        <w:sz w:val="16"/>
      </w:rPr>
    </w:lvl>
    <w:lvl w:ilvl="1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66">
    <w:nsid w:val="370A39B9"/>
    <w:multiLevelType w:val="hybridMultilevel"/>
    <w:tmpl w:val="A0602F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>
    <w:nsid w:val="389562AA"/>
    <w:multiLevelType w:val="hybridMultilevel"/>
    <w:tmpl w:val="FFD4FC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>
    <w:nsid w:val="389B5D8C"/>
    <w:multiLevelType w:val="multilevel"/>
    <w:tmpl w:val="0F603440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9">
    <w:nsid w:val="38F07FE3"/>
    <w:multiLevelType w:val="hybridMultilevel"/>
    <w:tmpl w:val="F8D23318"/>
    <w:lvl w:ilvl="0" w:tplc="0026F77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0">
    <w:nsid w:val="39011BC2"/>
    <w:multiLevelType w:val="hybridMultilevel"/>
    <w:tmpl w:val="4EF462F4"/>
    <w:lvl w:ilvl="0" w:tplc="0026F77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1">
    <w:nsid w:val="3AD06D17"/>
    <w:multiLevelType w:val="multilevel"/>
    <w:tmpl w:val="BC2ED54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2">
    <w:nsid w:val="3AEC36E9"/>
    <w:multiLevelType w:val="hybridMultilevel"/>
    <w:tmpl w:val="B0C060D0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3">
    <w:nsid w:val="3B54417C"/>
    <w:multiLevelType w:val="hybridMultilevel"/>
    <w:tmpl w:val="76701218"/>
    <w:lvl w:ilvl="0" w:tplc="0026F77C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20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74">
    <w:nsid w:val="3B850BB3"/>
    <w:multiLevelType w:val="hybridMultilevel"/>
    <w:tmpl w:val="099289D0"/>
    <w:lvl w:ilvl="0" w:tplc="186091F0">
      <w:start w:val="1"/>
      <w:numFmt w:val="decimal"/>
      <w:lvlText w:val="（%1）"/>
      <w:lvlJc w:val="left"/>
      <w:pPr>
        <w:ind w:left="630" w:hanging="420"/>
      </w:pPr>
      <w:rPr>
        <w:rFonts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05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75">
    <w:nsid w:val="3C6410A7"/>
    <w:multiLevelType w:val="multilevel"/>
    <w:tmpl w:val="17243FBC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6">
    <w:nsid w:val="3C8037D8"/>
    <w:multiLevelType w:val="hybridMultilevel"/>
    <w:tmpl w:val="257EC1A4"/>
    <w:lvl w:ilvl="0" w:tplc="0026F77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7">
    <w:nsid w:val="3D6F7CB7"/>
    <w:multiLevelType w:val="hybridMultilevel"/>
    <w:tmpl w:val="81B8FACE"/>
    <w:lvl w:ilvl="0" w:tplc="0026F77C">
      <w:start w:val="1"/>
      <w:numFmt w:val="bullet"/>
      <w:lvlText w:val=""/>
      <w:lvlJc w:val="left"/>
      <w:pPr>
        <w:ind w:left="63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05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78">
    <w:nsid w:val="3FE569AE"/>
    <w:multiLevelType w:val="hybridMultilevel"/>
    <w:tmpl w:val="F7A4DB1C"/>
    <w:lvl w:ilvl="0" w:tplc="0026F77C">
      <w:start w:val="1"/>
      <w:numFmt w:val="bullet"/>
      <w:lvlText w:val=""/>
      <w:lvlJc w:val="left"/>
      <w:pPr>
        <w:ind w:left="63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05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79">
    <w:nsid w:val="40274B70"/>
    <w:multiLevelType w:val="hybridMultilevel"/>
    <w:tmpl w:val="AFD62B56"/>
    <w:lvl w:ilvl="0" w:tplc="0026F77C">
      <w:start w:val="1"/>
      <w:numFmt w:val="bullet"/>
      <w:lvlText w:val=""/>
      <w:lvlJc w:val="left"/>
      <w:pPr>
        <w:ind w:left="630" w:hanging="420"/>
      </w:pPr>
      <w:rPr>
        <w:rFonts w:ascii="Wingdings" w:hAnsi="Wingdings" w:hint="default"/>
        <w:sz w:val="16"/>
      </w:rPr>
    </w:lvl>
    <w:lvl w:ilvl="1" w:tplc="04090017" w:tentative="1">
      <w:start w:val="1"/>
      <w:numFmt w:val="aiueoFullWidth"/>
      <w:lvlText w:val="(%2)"/>
      <w:lvlJc w:val="left"/>
      <w:pPr>
        <w:ind w:left="1050" w:hanging="420"/>
      </w:pPr>
    </w:lvl>
    <w:lvl w:ilvl="2" w:tplc="04090011" w:tentative="1">
      <w:start w:val="1"/>
      <w:numFmt w:val="decimalEnclosedCircle"/>
      <w:lvlText w:val="%3"/>
      <w:lvlJc w:val="lef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7" w:tentative="1">
      <w:start w:val="1"/>
      <w:numFmt w:val="aiueoFullWidth"/>
      <w:lvlText w:val="(%5)"/>
      <w:lvlJc w:val="left"/>
      <w:pPr>
        <w:ind w:left="2310" w:hanging="420"/>
      </w:pPr>
    </w:lvl>
    <w:lvl w:ilvl="5" w:tplc="04090011" w:tentative="1">
      <w:start w:val="1"/>
      <w:numFmt w:val="decimalEnclosedCircle"/>
      <w:lvlText w:val="%6"/>
      <w:lvlJc w:val="lef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7" w:tentative="1">
      <w:start w:val="1"/>
      <w:numFmt w:val="aiueoFullWidth"/>
      <w:lvlText w:val="(%8)"/>
      <w:lvlJc w:val="left"/>
      <w:pPr>
        <w:ind w:left="3570" w:hanging="420"/>
      </w:pPr>
    </w:lvl>
    <w:lvl w:ilvl="8" w:tplc="04090011" w:tentative="1">
      <w:start w:val="1"/>
      <w:numFmt w:val="decimalEnclosedCircle"/>
      <w:lvlText w:val="%9"/>
      <w:lvlJc w:val="left"/>
      <w:pPr>
        <w:ind w:left="3990" w:hanging="420"/>
      </w:pPr>
    </w:lvl>
  </w:abstractNum>
  <w:abstractNum w:abstractNumId="80">
    <w:nsid w:val="402D46CD"/>
    <w:multiLevelType w:val="hybridMultilevel"/>
    <w:tmpl w:val="EC22612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1">
    <w:nsid w:val="41DB2C28"/>
    <w:multiLevelType w:val="hybridMultilevel"/>
    <w:tmpl w:val="C9C050A2"/>
    <w:lvl w:ilvl="0" w:tplc="0026F77C">
      <w:start w:val="1"/>
      <w:numFmt w:val="bullet"/>
      <w:lvlText w:val=""/>
      <w:lvlJc w:val="left"/>
      <w:pPr>
        <w:ind w:left="630" w:hanging="420"/>
      </w:pPr>
      <w:rPr>
        <w:rFonts w:ascii="Wingdings" w:hAnsi="Wingdings" w:hint="default"/>
        <w:sz w:val="16"/>
      </w:rPr>
    </w:lvl>
    <w:lvl w:ilvl="1" w:tplc="E8129FCA">
      <w:numFmt w:val="bullet"/>
      <w:lvlText w:val="-"/>
      <w:lvlJc w:val="left"/>
      <w:pPr>
        <w:ind w:left="990" w:hanging="360"/>
      </w:pPr>
      <w:rPr>
        <w:rFonts w:ascii="SimSun" w:eastAsia="SimSun" w:hAnsi="SimSun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82">
    <w:nsid w:val="42A62B5D"/>
    <w:multiLevelType w:val="hybridMultilevel"/>
    <w:tmpl w:val="B5003C4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83">
    <w:nsid w:val="4316565B"/>
    <w:multiLevelType w:val="hybridMultilevel"/>
    <w:tmpl w:val="68E8E76E"/>
    <w:lvl w:ilvl="0" w:tplc="0026F77C">
      <w:start w:val="1"/>
      <w:numFmt w:val="bullet"/>
      <w:lvlText w:val=""/>
      <w:lvlJc w:val="left"/>
      <w:pPr>
        <w:ind w:left="63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05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84">
    <w:nsid w:val="43642374"/>
    <w:multiLevelType w:val="hybridMultilevel"/>
    <w:tmpl w:val="741E3E76"/>
    <w:lvl w:ilvl="0" w:tplc="85209B80">
      <w:start w:val="1"/>
      <w:numFmt w:val="decimal"/>
      <w:lvlText w:val="%1)"/>
      <w:lvlJc w:val="left"/>
      <w:pPr>
        <w:ind w:left="420" w:hanging="420"/>
      </w:pPr>
      <w:rPr>
        <w:rFonts w:hint="default"/>
        <w:sz w:val="16"/>
      </w:rPr>
    </w:lvl>
    <w:lvl w:ilvl="1" w:tplc="04090017">
      <w:start w:val="1"/>
      <w:numFmt w:val="aiueoFullWidth"/>
      <w:lvlText w:val="(%2)"/>
      <w:lvlJc w:val="left"/>
      <w:pPr>
        <w:ind w:left="840" w:hanging="420"/>
      </w:pPr>
    </w:lvl>
    <w:lvl w:ilvl="2" w:tplc="E4ECD30E">
      <w:start w:val="1"/>
      <w:numFmt w:val="decimal"/>
      <w:lvlText w:val="%3）"/>
      <w:lvlJc w:val="left"/>
      <w:pPr>
        <w:ind w:left="1200" w:hanging="360"/>
      </w:pPr>
      <w:rPr>
        <w:rFonts w:hint="default"/>
      </w:rPr>
    </w:lvl>
    <w:lvl w:ilvl="3" w:tplc="A0D6A348">
      <w:start w:val="1"/>
      <w:numFmt w:val="lowerLetter"/>
      <w:lvlText w:val="%4）"/>
      <w:lvlJc w:val="left"/>
      <w:pPr>
        <w:ind w:left="1620" w:hanging="360"/>
      </w:pPr>
      <w:rPr>
        <w:rFonts w:hint="default"/>
      </w:r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85">
    <w:nsid w:val="4423223B"/>
    <w:multiLevelType w:val="hybridMultilevel"/>
    <w:tmpl w:val="E774FE94"/>
    <w:lvl w:ilvl="0" w:tplc="0409000D">
      <w:start w:val="1"/>
      <w:numFmt w:val="bullet"/>
      <w:lvlText w:val=""/>
      <w:lvlJc w:val="left"/>
      <w:pPr>
        <w:ind w:left="147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89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3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15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9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1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830" w:hanging="420"/>
      </w:pPr>
      <w:rPr>
        <w:rFonts w:ascii="Wingdings" w:hAnsi="Wingdings" w:hint="default"/>
      </w:rPr>
    </w:lvl>
  </w:abstractNum>
  <w:abstractNum w:abstractNumId="86">
    <w:nsid w:val="44A06525"/>
    <w:multiLevelType w:val="hybridMultilevel"/>
    <w:tmpl w:val="33AE138A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7">
    <w:nsid w:val="462F2FD4"/>
    <w:multiLevelType w:val="hybridMultilevel"/>
    <w:tmpl w:val="1ADCB67E"/>
    <w:lvl w:ilvl="0" w:tplc="0026F77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8">
    <w:nsid w:val="468401E0"/>
    <w:multiLevelType w:val="hybridMultilevel"/>
    <w:tmpl w:val="573E606E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9">
    <w:nsid w:val="46951513"/>
    <w:multiLevelType w:val="hybridMultilevel"/>
    <w:tmpl w:val="4EBE5E30"/>
    <w:lvl w:ilvl="0" w:tplc="0409000B">
      <w:start w:val="1"/>
      <w:numFmt w:val="bullet"/>
      <w:lvlText w:val=""/>
      <w:lvlJc w:val="left"/>
      <w:pPr>
        <w:ind w:left="105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47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1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73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7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99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10" w:hanging="420"/>
      </w:pPr>
      <w:rPr>
        <w:rFonts w:ascii="Wingdings" w:hAnsi="Wingdings" w:hint="default"/>
      </w:rPr>
    </w:lvl>
  </w:abstractNum>
  <w:abstractNum w:abstractNumId="90">
    <w:nsid w:val="47111B94"/>
    <w:multiLevelType w:val="hybridMultilevel"/>
    <w:tmpl w:val="7F1CD344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1">
    <w:nsid w:val="471E7D8D"/>
    <w:multiLevelType w:val="hybridMultilevel"/>
    <w:tmpl w:val="D38AF1D8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2">
    <w:nsid w:val="47973C85"/>
    <w:multiLevelType w:val="hybridMultilevel"/>
    <w:tmpl w:val="06BCB754"/>
    <w:lvl w:ilvl="0" w:tplc="0026F77C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  <w:sz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3">
    <w:nsid w:val="48291968"/>
    <w:multiLevelType w:val="hybridMultilevel"/>
    <w:tmpl w:val="BC3AB6F0"/>
    <w:lvl w:ilvl="0" w:tplc="0026F77C">
      <w:start w:val="1"/>
      <w:numFmt w:val="bullet"/>
      <w:lvlText w:val=""/>
      <w:lvlJc w:val="left"/>
      <w:pPr>
        <w:ind w:left="63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05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94">
    <w:nsid w:val="48373BC1"/>
    <w:multiLevelType w:val="hybridMultilevel"/>
    <w:tmpl w:val="27F66F16"/>
    <w:lvl w:ilvl="0" w:tplc="0026F77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5">
    <w:nsid w:val="48A34914"/>
    <w:multiLevelType w:val="hybridMultilevel"/>
    <w:tmpl w:val="B498CF8E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6">
    <w:nsid w:val="4B467D2D"/>
    <w:multiLevelType w:val="hybridMultilevel"/>
    <w:tmpl w:val="F1D88F44"/>
    <w:lvl w:ilvl="0" w:tplc="0026F77C">
      <w:start w:val="1"/>
      <w:numFmt w:val="bullet"/>
      <w:lvlText w:val=""/>
      <w:lvlJc w:val="left"/>
      <w:pPr>
        <w:ind w:left="63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05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97">
    <w:nsid w:val="4C176056"/>
    <w:multiLevelType w:val="hybridMultilevel"/>
    <w:tmpl w:val="0E0C3BB0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8">
    <w:nsid w:val="4C8712D6"/>
    <w:multiLevelType w:val="multilevel"/>
    <w:tmpl w:val="B77E0872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9">
    <w:nsid w:val="4E706C3C"/>
    <w:multiLevelType w:val="hybridMultilevel"/>
    <w:tmpl w:val="0FA69336"/>
    <w:lvl w:ilvl="0" w:tplc="85209B80">
      <w:start w:val="1"/>
      <w:numFmt w:val="decimal"/>
      <w:lvlText w:val="%1)"/>
      <w:lvlJc w:val="left"/>
      <w:pPr>
        <w:ind w:left="840" w:hanging="420"/>
      </w:pPr>
      <w:rPr>
        <w:rFonts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0">
    <w:nsid w:val="4ECD6326"/>
    <w:multiLevelType w:val="hybridMultilevel"/>
    <w:tmpl w:val="E36C4906"/>
    <w:lvl w:ilvl="0" w:tplc="0026F77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6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1">
    <w:nsid w:val="4F02484F"/>
    <w:multiLevelType w:val="hybridMultilevel"/>
    <w:tmpl w:val="931E4CC0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2">
    <w:nsid w:val="4F0836CC"/>
    <w:multiLevelType w:val="hybridMultilevel"/>
    <w:tmpl w:val="1C763E38"/>
    <w:lvl w:ilvl="0" w:tplc="0409000B">
      <w:start w:val="1"/>
      <w:numFmt w:val="bullet"/>
      <w:lvlText w:val=""/>
      <w:lvlJc w:val="left"/>
      <w:pPr>
        <w:ind w:left="105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47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1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73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7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99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10" w:hanging="420"/>
      </w:pPr>
      <w:rPr>
        <w:rFonts w:ascii="Wingdings" w:hAnsi="Wingdings" w:hint="default"/>
      </w:rPr>
    </w:lvl>
  </w:abstractNum>
  <w:abstractNum w:abstractNumId="103">
    <w:nsid w:val="4FAF21D9"/>
    <w:multiLevelType w:val="hybridMultilevel"/>
    <w:tmpl w:val="5A109CE8"/>
    <w:lvl w:ilvl="0" w:tplc="0026F77C">
      <w:start w:val="1"/>
      <w:numFmt w:val="bullet"/>
      <w:lvlText w:val=""/>
      <w:lvlJc w:val="left"/>
      <w:pPr>
        <w:ind w:left="63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05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104">
    <w:nsid w:val="501169C1"/>
    <w:multiLevelType w:val="hybridMultilevel"/>
    <w:tmpl w:val="D61A4F3A"/>
    <w:lvl w:ilvl="0" w:tplc="0026F77C">
      <w:start w:val="1"/>
      <w:numFmt w:val="bullet"/>
      <w:lvlText w:val=""/>
      <w:lvlJc w:val="left"/>
      <w:pPr>
        <w:ind w:left="63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05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105">
    <w:nsid w:val="50F632D6"/>
    <w:multiLevelType w:val="hybridMultilevel"/>
    <w:tmpl w:val="82128AFE"/>
    <w:lvl w:ilvl="0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6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06">
    <w:nsid w:val="51834933"/>
    <w:multiLevelType w:val="hybridMultilevel"/>
    <w:tmpl w:val="EBE8BE1E"/>
    <w:lvl w:ilvl="0" w:tplc="A2FC115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07">
    <w:nsid w:val="546D21D8"/>
    <w:multiLevelType w:val="hybridMultilevel"/>
    <w:tmpl w:val="0C72C578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8">
    <w:nsid w:val="54811E65"/>
    <w:multiLevelType w:val="hybridMultilevel"/>
    <w:tmpl w:val="9F422E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9">
    <w:nsid w:val="54B27BD2"/>
    <w:multiLevelType w:val="hybridMultilevel"/>
    <w:tmpl w:val="E8F21634"/>
    <w:lvl w:ilvl="0" w:tplc="0409000B">
      <w:start w:val="1"/>
      <w:numFmt w:val="bullet"/>
      <w:lvlText w:val=""/>
      <w:lvlJc w:val="left"/>
      <w:pPr>
        <w:ind w:left="105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47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1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73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7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99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10" w:hanging="420"/>
      </w:pPr>
      <w:rPr>
        <w:rFonts w:ascii="Wingdings" w:hAnsi="Wingdings" w:hint="default"/>
      </w:rPr>
    </w:lvl>
  </w:abstractNum>
  <w:abstractNum w:abstractNumId="110">
    <w:nsid w:val="551C6850"/>
    <w:multiLevelType w:val="hybridMultilevel"/>
    <w:tmpl w:val="1AE089D0"/>
    <w:lvl w:ilvl="0" w:tplc="0026F77C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  <w:sz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1">
    <w:nsid w:val="56DE3D85"/>
    <w:multiLevelType w:val="multilevel"/>
    <w:tmpl w:val="CF847466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2">
    <w:nsid w:val="58493B1F"/>
    <w:multiLevelType w:val="hybridMultilevel"/>
    <w:tmpl w:val="8B4A03E2"/>
    <w:lvl w:ilvl="0" w:tplc="0026F77C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  <w:sz w:val="16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3">
    <w:nsid w:val="5A640ABC"/>
    <w:multiLevelType w:val="hybridMultilevel"/>
    <w:tmpl w:val="E40C43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4">
    <w:nsid w:val="5A6F27F2"/>
    <w:multiLevelType w:val="hybridMultilevel"/>
    <w:tmpl w:val="77766D6C"/>
    <w:lvl w:ilvl="0" w:tplc="0026F77C">
      <w:start w:val="1"/>
      <w:numFmt w:val="bullet"/>
      <w:lvlText w:val=""/>
      <w:lvlJc w:val="left"/>
      <w:pPr>
        <w:ind w:left="63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05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115">
    <w:nsid w:val="5ACD3D04"/>
    <w:multiLevelType w:val="hybridMultilevel"/>
    <w:tmpl w:val="F796F2A6"/>
    <w:lvl w:ilvl="0" w:tplc="85209B80">
      <w:start w:val="1"/>
      <w:numFmt w:val="decimal"/>
      <w:lvlText w:val="%1)"/>
      <w:lvlJc w:val="left"/>
      <w:pPr>
        <w:ind w:left="420" w:hanging="420"/>
      </w:pPr>
      <w:rPr>
        <w:rFonts w:hint="default"/>
        <w:sz w:val="16"/>
      </w:rPr>
    </w:lvl>
    <w:lvl w:ilvl="1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16">
    <w:nsid w:val="5CBA1FA4"/>
    <w:multiLevelType w:val="hybridMultilevel"/>
    <w:tmpl w:val="D63C49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7">
    <w:nsid w:val="5DA71546"/>
    <w:multiLevelType w:val="hybridMultilevel"/>
    <w:tmpl w:val="BAA6E27E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8">
    <w:nsid w:val="5E0D6B1F"/>
    <w:multiLevelType w:val="hybridMultilevel"/>
    <w:tmpl w:val="B150CF32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9">
    <w:nsid w:val="5E941956"/>
    <w:multiLevelType w:val="hybridMultilevel"/>
    <w:tmpl w:val="70B68C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0">
    <w:nsid w:val="5FCB36E3"/>
    <w:multiLevelType w:val="hybridMultilevel"/>
    <w:tmpl w:val="E770673C"/>
    <w:lvl w:ilvl="0" w:tplc="0026F77C">
      <w:start w:val="1"/>
      <w:numFmt w:val="bullet"/>
      <w:lvlText w:val=""/>
      <w:lvlJc w:val="left"/>
      <w:pPr>
        <w:ind w:left="63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05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121">
    <w:nsid w:val="60A84F26"/>
    <w:multiLevelType w:val="hybridMultilevel"/>
    <w:tmpl w:val="3954DDAE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2">
    <w:nsid w:val="63521727"/>
    <w:multiLevelType w:val="hybridMultilevel"/>
    <w:tmpl w:val="EC88B718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3">
    <w:nsid w:val="63A50CB5"/>
    <w:multiLevelType w:val="hybridMultilevel"/>
    <w:tmpl w:val="4500659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7" w:tentative="1">
      <w:start w:val="1"/>
      <w:numFmt w:val="aiueoFullWidth"/>
      <w:lvlText w:val="(%2)"/>
      <w:lvlJc w:val="left"/>
      <w:pPr>
        <w:ind w:left="1260" w:hanging="420"/>
      </w:pPr>
    </w:lvl>
    <w:lvl w:ilvl="2" w:tplc="04090011" w:tentative="1">
      <w:start w:val="1"/>
      <w:numFmt w:val="decimalEnclosedCircle"/>
      <w:lvlText w:val="%3"/>
      <w:lvlJc w:val="lef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7" w:tentative="1">
      <w:start w:val="1"/>
      <w:numFmt w:val="aiueoFullWidth"/>
      <w:lvlText w:val="(%5)"/>
      <w:lvlJc w:val="left"/>
      <w:pPr>
        <w:ind w:left="2520" w:hanging="420"/>
      </w:pPr>
    </w:lvl>
    <w:lvl w:ilvl="5" w:tplc="04090011" w:tentative="1">
      <w:start w:val="1"/>
      <w:numFmt w:val="decimalEnclosedCircle"/>
      <w:lvlText w:val="%6"/>
      <w:lvlJc w:val="lef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7" w:tentative="1">
      <w:start w:val="1"/>
      <w:numFmt w:val="aiueoFullWidth"/>
      <w:lvlText w:val="(%8)"/>
      <w:lvlJc w:val="left"/>
      <w:pPr>
        <w:ind w:left="3780" w:hanging="420"/>
      </w:pPr>
    </w:lvl>
    <w:lvl w:ilvl="8" w:tplc="04090011" w:tentative="1">
      <w:start w:val="1"/>
      <w:numFmt w:val="decimalEnclosedCircle"/>
      <w:lvlText w:val="%9"/>
      <w:lvlJc w:val="left"/>
      <w:pPr>
        <w:ind w:left="4200" w:hanging="420"/>
      </w:pPr>
    </w:lvl>
  </w:abstractNum>
  <w:abstractNum w:abstractNumId="124">
    <w:nsid w:val="656765A0"/>
    <w:multiLevelType w:val="hybridMultilevel"/>
    <w:tmpl w:val="CBEA4894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5">
    <w:nsid w:val="65873490"/>
    <w:multiLevelType w:val="hybridMultilevel"/>
    <w:tmpl w:val="73B8B9C8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6">
    <w:nsid w:val="66273627"/>
    <w:multiLevelType w:val="multilevel"/>
    <w:tmpl w:val="7D18A038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7">
    <w:nsid w:val="66CB3887"/>
    <w:multiLevelType w:val="hybridMultilevel"/>
    <w:tmpl w:val="B82CDECE"/>
    <w:lvl w:ilvl="0" w:tplc="0026F77C">
      <w:start w:val="1"/>
      <w:numFmt w:val="bullet"/>
      <w:lvlText w:val=""/>
      <w:lvlJc w:val="left"/>
      <w:pPr>
        <w:ind w:left="63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05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128">
    <w:nsid w:val="67323560"/>
    <w:multiLevelType w:val="hybridMultilevel"/>
    <w:tmpl w:val="A434061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9">
    <w:nsid w:val="676148C2"/>
    <w:multiLevelType w:val="hybridMultilevel"/>
    <w:tmpl w:val="F9E0AF48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0">
    <w:nsid w:val="67EE598A"/>
    <w:multiLevelType w:val="hybridMultilevel"/>
    <w:tmpl w:val="AE7A1C54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1">
    <w:nsid w:val="683342AC"/>
    <w:multiLevelType w:val="hybridMultilevel"/>
    <w:tmpl w:val="0E98461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2">
    <w:nsid w:val="68B83355"/>
    <w:multiLevelType w:val="hybridMultilevel"/>
    <w:tmpl w:val="17D4739E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3">
    <w:nsid w:val="69F6471F"/>
    <w:multiLevelType w:val="hybridMultilevel"/>
    <w:tmpl w:val="6D0255D8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4">
    <w:nsid w:val="6A7B4228"/>
    <w:multiLevelType w:val="hybridMultilevel"/>
    <w:tmpl w:val="7E72678C"/>
    <w:lvl w:ilvl="0" w:tplc="0026F77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5">
    <w:nsid w:val="6B2117EE"/>
    <w:multiLevelType w:val="hybridMultilevel"/>
    <w:tmpl w:val="8C2884CC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6">
    <w:nsid w:val="6B5C0764"/>
    <w:multiLevelType w:val="hybridMultilevel"/>
    <w:tmpl w:val="704ED9CE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7">
    <w:nsid w:val="6B5C6E4F"/>
    <w:multiLevelType w:val="hybridMultilevel"/>
    <w:tmpl w:val="5A20FEE8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8">
    <w:nsid w:val="6BE2142F"/>
    <w:multiLevelType w:val="hybridMultilevel"/>
    <w:tmpl w:val="23F4D2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9">
    <w:nsid w:val="6CEC5B40"/>
    <w:multiLevelType w:val="hybridMultilevel"/>
    <w:tmpl w:val="F73094C8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0">
    <w:nsid w:val="6D7027BC"/>
    <w:multiLevelType w:val="hybridMultilevel"/>
    <w:tmpl w:val="32181306"/>
    <w:lvl w:ilvl="0" w:tplc="0026F77C">
      <w:start w:val="1"/>
      <w:numFmt w:val="bullet"/>
      <w:lvlText w:val=""/>
      <w:lvlJc w:val="left"/>
      <w:pPr>
        <w:ind w:left="63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05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141">
    <w:nsid w:val="6E3D766F"/>
    <w:multiLevelType w:val="hybridMultilevel"/>
    <w:tmpl w:val="7F2E9734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2">
    <w:nsid w:val="6EC55716"/>
    <w:multiLevelType w:val="hybridMultilevel"/>
    <w:tmpl w:val="6D48CCA6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3">
    <w:nsid w:val="6ED477EA"/>
    <w:multiLevelType w:val="hybridMultilevel"/>
    <w:tmpl w:val="547CA026"/>
    <w:lvl w:ilvl="0" w:tplc="0026F77C">
      <w:start w:val="1"/>
      <w:numFmt w:val="bullet"/>
      <w:lvlText w:val=""/>
      <w:lvlJc w:val="left"/>
      <w:pPr>
        <w:ind w:left="630" w:hanging="420"/>
      </w:pPr>
      <w:rPr>
        <w:rFonts w:ascii="Wingdings" w:hAnsi="Wingdings" w:hint="default"/>
        <w:sz w:val="16"/>
      </w:rPr>
    </w:lvl>
    <w:lvl w:ilvl="1" w:tplc="0409000B">
      <w:start w:val="1"/>
      <w:numFmt w:val="bullet"/>
      <w:lvlText w:val=""/>
      <w:lvlJc w:val="left"/>
      <w:pPr>
        <w:ind w:left="105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144">
    <w:nsid w:val="6F002B15"/>
    <w:multiLevelType w:val="hybridMultilevel"/>
    <w:tmpl w:val="E58CB2C2"/>
    <w:lvl w:ilvl="0" w:tplc="0026F77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5">
    <w:nsid w:val="6F7105A0"/>
    <w:multiLevelType w:val="hybridMultilevel"/>
    <w:tmpl w:val="117C24D6"/>
    <w:lvl w:ilvl="0" w:tplc="0026F77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6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6">
    <w:nsid w:val="71760DFE"/>
    <w:multiLevelType w:val="hybridMultilevel"/>
    <w:tmpl w:val="334C60BA"/>
    <w:lvl w:ilvl="0" w:tplc="186091F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7">
    <w:nsid w:val="717612F7"/>
    <w:multiLevelType w:val="multilevel"/>
    <w:tmpl w:val="609A8BD6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8">
    <w:nsid w:val="726B399D"/>
    <w:multiLevelType w:val="hybridMultilevel"/>
    <w:tmpl w:val="47144C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9">
    <w:nsid w:val="72E03F35"/>
    <w:multiLevelType w:val="hybridMultilevel"/>
    <w:tmpl w:val="0E36B26A"/>
    <w:lvl w:ilvl="0" w:tplc="0026F77C">
      <w:start w:val="1"/>
      <w:numFmt w:val="bullet"/>
      <w:lvlText w:val=""/>
      <w:lvlJc w:val="left"/>
      <w:pPr>
        <w:ind w:left="63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05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150">
    <w:nsid w:val="73FA7D37"/>
    <w:multiLevelType w:val="hybridMultilevel"/>
    <w:tmpl w:val="EB78E71C"/>
    <w:lvl w:ilvl="0" w:tplc="0026F77C">
      <w:start w:val="1"/>
      <w:numFmt w:val="bullet"/>
      <w:lvlText w:val=""/>
      <w:lvlJc w:val="left"/>
      <w:pPr>
        <w:ind w:left="63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05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151">
    <w:nsid w:val="746A5106"/>
    <w:multiLevelType w:val="hybridMultilevel"/>
    <w:tmpl w:val="46D4B7D2"/>
    <w:lvl w:ilvl="0" w:tplc="0026F77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2">
    <w:nsid w:val="74C32841"/>
    <w:multiLevelType w:val="hybridMultilevel"/>
    <w:tmpl w:val="EE34E4B6"/>
    <w:lvl w:ilvl="0" w:tplc="0026F77C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3">
    <w:nsid w:val="75C845C7"/>
    <w:multiLevelType w:val="multilevel"/>
    <w:tmpl w:val="66982A3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4">
    <w:nsid w:val="770B26D7"/>
    <w:multiLevelType w:val="multilevel"/>
    <w:tmpl w:val="A6081454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5">
    <w:nsid w:val="78220EAA"/>
    <w:multiLevelType w:val="hybridMultilevel"/>
    <w:tmpl w:val="9B8CCCC6"/>
    <w:lvl w:ilvl="0" w:tplc="0409000F">
      <w:start w:val="1"/>
      <w:numFmt w:val="decimal"/>
      <w:lvlText w:val="%1."/>
      <w:lvlJc w:val="left"/>
      <w:pPr>
        <w:ind w:left="780" w:hanging="360"/>
      </w:pPr>
    </w:lvl>
    <w:lvl w:ilvl="1" w:tplc="04090019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56">
    <w:nsid w:val="79226332"/>
    <w:multiLevelType w:val="hybridMultilevel"/>
    <w:tmpl w:val="A22C10C0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7">
    <w:nsid w:val="797D7AC7"/>
    <w:multiLevelType w:val="hybridMultilevel"/>
    <w:tmpl w:val="09706AF6"/>
    <w:lvl w:ilvl="0" w:tplc="85209B80">
      <w:start w:val="1"/>
      <w:numFmt w:val="decimal"/>
      <w:lvlText w:val="%1)"/>
      <w:lvlJc w:val="left"/>
      <w:pPr>
        <w:ind w:left="720" w:hanging="360"/>
      </w:pPr>
      <w:rPr>
        <w:rFonts w:hint="default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8">
    <w:nsid w:val="79882AF5"/>
    <w:multiLevelType w:val="hybridMultilevel"/>
    <w:tmpl w:val="523EA20A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9">
    <w:nsid w:val="7A6A0C5E"/>
    <w:multiLevelType w:val="hybridMultilevel"/>
    <w:tmpl w:val="66EE10E8"/>
    <w:lvl w:ilvl="0" w:tplc="186091F0">
      <w:start w:val="1"/>
      <w:numFmt w:val="decimal"/>
      <w:lvlText w:val="（%1）"/>
      <w:lvlJc w:val="left"/>
      <w:pPr>
        <w:ind w:left="630" w:hanging="420"/>
      </w:pPr>
      <w:rPr>
        <w:rFonts w:hint="default"/>
        <w:sz w:val="16"/>
      </w:rPr>
    </w:lvl>
    <w:lvl w:ilvl="1" w:tplc="0409000B">
      <w:start w:val="1"/>
      <w:numFmt w:val="bullet"/>
      <w:lvlText w:val=""/>
      <w:lvlJc w:val="left"/>
      <w:pPr>
        <w:ind w:left="1050" w:hanging="42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160">
    <w:nsid w:val="7BF954F9"/>
    <w:multiLevelType w:val="hybridMultilevel"/>
    <w:tmpl w:val="1B503E5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1">
    <w:nsid w:val="7D0F0912"/>
    <w:multiLevelType w:val="hybridMultilevel"/>
    <w:tmpl w:val="2DEC1832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2">
    <w:nsid w:val="7DA86EBA"/>
    <w:multiLevelType w:val="hybridMultilevel"/>
    <w:tmpl w:val="45F8ADC8"/>
    <w:lvl w:ilvl="0" w:tplc="04090015">
      <w:start w:val="1"/>
      <w:numFmt w:val="upperLetter"/>
      <w:lvlText w:val="%1)"/>
      <w:lvlJc w:val="left"/>
      <w:pPr>
        <w:ind w:left="630" w:hanging="420"/>
      </w:pPr>
    </w:lvl>
    <w:lvl w:ilvl="1" w:tplc="04090017" w:tentative="1">
      <w:start w:val="1"/>
      <w:numFmt w:val="aiueoFullWidth"/>
      <w:lvlText w:val="(%2)"/>
      <w:lvlJc w:val="left"/>
      <w:pPr>
        <w:ind w:left="1050" w:hanging="420"/>
      </w:pPr>
    </w:lvl>
    <w:lvl w:ilvl="2" w:tplc="04090011" w:tentative="1">
      <w:start w:val="1"/>
      <w:numFmt w:val="decimalEnclosedCircle"/>
      <w:lvlText w:val="%3"/>
      <w:lvlJc w:val="lef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7" w:tentative="1">
      <w:start w:val="1"/>
      <w:numFmt w:val="aiueoFullWidth"/>
      <w:lvlText w:val="(%5)"/>
      <w:lvlJc w:val="left"/>
      <w:pPr>
        <w:ind w:left="2310" w:hanging="420"/>
      </w:pPr>
    </w:lvl>
    <w:lvl w:ilvl="5" w:tplc="04090011" w:tentative="1">
      <w:start w:val="1"/>
      <w:numFmt w:val="decimalEnclosedCircle"/>
      <w:lvlText w:val="%6"/>
      <w:lvlJc w:val="lef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7" w:tentative="1">
      <w:start w:val="1"/>
      <w:numFmt w:val="aiueoFullWidth"/>
      <w:lvlText w:val="(%8)"/>
      <w:lvlJc w:val="left"/>
      <w:pPr>
        <w:ind w:left="3570" w:hanging="420"/>
      </w:pPr>
    </w:lvl>
    <w:lvl w:ilvl="8" w:tplc="04090011" w:tentative="1">
      <w:start w:val="1"/>
      <w:numFmt w:val="decimalEnclosedCircle"/>
      <w:lvlText w:val="%9"/>
      <w:lvlJc w:val="left"/>
      <w:pPr>
        <w:ind w:left="3990" w:hanging="420"/>
      </w:pPr>
    </w:lvl>
  </w:abstractNum>
  <w:abstractNum w:abstractNumId="163">
    <w:nsid w:val="7E543CE0"/>
    <w:multiLevelType w:val="hybridMultilevel"/>
    <w:tmpl w:val="0958BCAA"/>
    <w:lvl w:ilvl="0" w:tplc="0409000D">
      <w:start w:val="1"/>
      <w:numFmt w:val="bullet"/>
      <w:lvlText w:val=""/>
      <w:lvlJc w:val="left"/>
      <w:pPr>
        <w:ind w:left="147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89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3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15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9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1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830" w:hanging="420"/>
      </w:pPr>
      <w:rPr>
        <w:rFonts w:ascii="Wingdings" w:hAnsi="Wingdings" w:hint="default"/>
      </w:rPr>
    </w:lvl>
  </w:abstractNum>
  <w:abstractNum w:abstractNumId="164">
    <w:nsid w:val="7E6F4E18"/>
    <w:multiLevelType w:val="hybridMultilevel"/>
    <w:tmpl w:val="5014A822"/>
    <w:lvl w:ilvl="0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5">
    <w:nsid w:val="7ECE6C38"/>
    <w:multiLevelType w:val="multilevel"/>
    <w:tmpl w:val="E5A21B34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6">
    <w:nsid w:val="7F250079"/>
    <w:multiLevelType w:val="hybridMultilevel"/>
    <w:tmpl w:val="8FB2324C"/>
    <w:lvl w:ilvl="0" w:tplc="85209B80">
      <w:start w:val="1"/>
      <w:numFmt w:val="decimal"/>
      <w:lvlText w:val="%1)"/>
      <w:lvlJc w:val="left"/>
      <w:pPr>
        <w:ind w:left="420" w:hanging="420"/>
      </w:pPr>
      <w:rPr>
        <w:rFonts w:hint="default"/>
        <w:sz w:val="16"/>
      </w:rPr>
    </w:lvl>
    <w:lvl w:ilvl="1" w:tplc="0026F77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6"/>
      </w:r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67">
    <w:nsid w:val="7F570F0B"/>
    <w:multiLevelType w:val="hybridMultilevel"/>
    <w:tmpl w:val="B9D0F384"/>
    <w:lvl w:ilvl="0" w:tplc="0026F77C">
      <w:start w:val="1"/>
      <w:numFmt w:val="bullet"/>
      <w:lvlText w:val=""/>
      <w:lvlJc w:val="left"/>
      <w:pPr>
        <w:ind w:left="630" w:hanging="420"/>
      </w:pPr>
      <w:rPr>
        <w:rFonts w:ascii="Wingdings" w:hAnsi="Wingdings" w:hint="default"/>
        <w:sz w:val="16"/>
      </w:rPr>
    </w:lvl>
    <w:lvl w:ilvl="1" w:tplc="0409000B" w:tentative="1">
      <w:start w:val="1"/>
      <w:numFmt w:val="bullet"/>
      <w:lvlText w:val=""/>
      <w:lvlJc w:val="left"/>
      <w:pPr>
        <w:ind w:left="105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168">
    <w:nsid w:val="7F791D1A"/>
    <w:multiLevelType w:val="hybridMultilevel"/>
    <w:tmpl w:val="25D6D56A"/>
    <w:lvl w:ilvl="0" w:tplc="186091F0">
      <w:start w:val="1"/>
      <w:numFmt w:val="decimal"/>
      <w:lvlText w:val="（%1）"/>
      <w:lvlJc w:val="left"/>
      <w:pPr>
        <w:ind w:left="630" w:hanging="420"/>
      </w:pPr>
      <w:rPr>
        <w:rFonts w:hint="default"/>
        <w:sz w:val="16"/>
      </w:rPr>
    </w:lvl>
    <w:lvl w:ilvl="1" w:tplc="0409000B">
      <w:start w:val="1"/>
      <w:numFmt w:val="bullet"/>
      <w:lvlText w:val=""/>
      <w:lvlJc w:val="left"/>
      <w:pPr>
        <w:ind w:left="1050" w:hanging="420"/>
      </w:pPr>
      <w:rPr>
        <w:rFonts w:ascii="Wingdings" w:hAnsi="Wingdings" w:hint="default"/>
      </w:rPr>
    </w:lvl>
    <w:lvl w:ilvl="2" w:tplc="0409000D">
      <w:start w:val="1"/>
      <w:numFmt w:val="bullet"/>
      <w:lvlText w:val="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1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7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90" w:hanging="420"/>
      </w:pPr>
      <w:rPr>
        <w:rFonts w:ascii="Wingdings" w:hAnsi="Wingdings" w:hint="default"/>
      </w:rPr>
    </w:lvl>
  </w:abstractNum>
  <w:num w:numId="1">
    <w:abstractNumId w:val="144"/>
  </w:num>
  <w:num w:numId="2">
    <w:abstractNumId w:val="40"/>
  </w:num>
  <w:num w:numId="3">
    <w:abstractNumId w:val="96"/>
  </w:num>
  <w:num w:numId="4">
    <w:abstractNumId w:val="120"/>
  </w:num>
  <w:num w:numId="5">
    <w:abstractNumId w:val="83"/>
  </w:num>
  <w:num w:numId="6">
    <w:abstractNumId w:val="8"/>
  </w:num>
  <w:num w:numId="7">
    <w:abstractNumId w:val="22"/>
  </w:num>
  <w:num w:numId="8">
    <w:abstractNumId w:val="49"/>
  </w:num>
  <w:num w:numId="9">
    <w:abstractNumId w:val="51"/>
  </w:num>
  <w:num w:numId="10">
    <w:abstractNumId w:val="88"/>
  </w:num>
  <w:num w:numId="11">
    <w:abstractNumId w:val="93"/>
  </w:num>
  <w:num w:numId="12">
    <w:abstractNumId w:val="11"/>
  </w:num>
  <w:num w:numId="13">
    <w:abstractNumId w:val="104"/>
  </w:num>
  <w:num w:numId="14">
    <w:abstractNumId w:val="77"/>
  </w:num>
  <w:num w:numId="15">
    <w:abstractNumId w:val="167"/>
  </w:num>
  <w:num w:numId="16">
    <w:abstractNumId w:val="149"/>
  </w:num>
  <w:num w:numId="17">
    <w:abstractNumId w:val="151"/>
  </w:num>
  <w:num w:numId="18">
    <w:abstractNumId w:val="41"/>
  </w:num>
  <w:num w:numId="19">
    <w:abstractNumId w:val="62"/>
  </w:num>
  <w:num w:numId="20">
    <w:abstractNumId w:val="39"/>
  </w:num>
  <w:num w:numId="21">
    <w:abstractNumId w:val="89"/>
  </w:num>
  <w:num w:numId="22">
    <w:abstractNumId w:val="102"/>
  </w:num>
  <w:num w:numId="23">
    <w:abstractNumId w:val="109"/>
  </w:num>
  <w:num w:numId="24">
    <w:abstractNumId w:val="85"/>
  </w:num>
  <w:num w:numId="25">
    <w:abstractNumId w:val="3"/>
  </w:num>
  <w:num w:numId="26">
    <w:abstractNumId w:val="163"/>
  </w:num>
  <w:num w:numId="27">
    <w:abstractNumId w:val="48"/>
  </w:num>
  <w:num w:numId="28">
    <w:abstractNumId w:val="70"/>
  </w:num>
  <w:num w:numId="29">
    <w:abstractNumId w:val="59"/>
  </w:num>
  <w:num w:numId="30">
    <w:abstractNumId w:val="29"/>
  </w:num>
  <w:num w:numId="31">
    <w:abstractNumId w:val="78"/>
  </w:num>
  <w:num w:numId="32">
    <w:abstractNumId w:val="150"/>
  </w:num>
  <w:num w:numId="33">
    <w:abstractNumId w:val="73"/>
  </w:num>
  <w:num w:numId="34">
    <w:abstractNumId w:val="105"/>
  </w:num>
  <w:num w:numId="35">
    <w:abstractNumId w:val="142"/>
  </w:num>
  <w:num w:numId="36">
    <w:abstractNumId w:val="6"/>
  </w:num>
  <w:num w:numId="37">
    <w:abstractNumId w:val="158"/>
  </w:num>
  <w:num w:numId="38">
    <w:abstractNumId w:val="60"/>
  </w:num>
  <w:num w:numId="39">
    <w:abstractNumId w:val="50"/>
  </w:num>
  <w:num w:numId="40">
    <w:abstractNumId w:val="38"/>
  </w:num>
  <w:num w:numId="41">
    <w:abstractNumId w:val="132"/>
  </w:num>
  <w:num w:numId="42">
    <w:abstractNumId w:val="91"/>
  </w:num>
  <w:num w:numId="43">
    <w:abstractNumId w:val="136"/>
  </w:num>
  <w:num w:numId="44">
    <w:abstractNumId w:val="122"/>
  </w:num>
  <w:num w:numId="45">
    <w:abstractNumId w:val="107"/>
  </w:num>
  <w:num w:numId="46">
    <w:abstractNumId w:val="165"/>
  </w:num>
  <w:num w:numId="47">
    <w:abstractNumId w:val="27"/>
  </w:num>
  <w:num w:numId="48">
    <w:abstractNumId w:val="126"/>
  </w:num>
  <w:num w:numId="49">
    <w:abstractNumId w:val="98"/>
  </w:num>
  <w:num w:numId="50">
    <w:abstractNumId w:val="75"/>
  </w:num>
  <w:num w:numId="51">
    <w:abstractNumId w:val="68"/>
  </w:num>
  <w:num w:numId="52">
    <w:abstractNumId w:val="154"/>
  </w:num>
  <w:num w:numId="53">
    <w:abstractNumId w:val="111"/>
  </w:num>
  <w:num w:numId="54">
    <w:abstractNumId w:val="153"/>
  </w:num>
  <w:num w:numId="55">
    <w:abstractNumId w:val="37"/>
  </w:num>
  <w:num w:numId="56">
    <w:abstractNumId w:val="43"/>
  </w:num>
  <w:num w:numId="57">
    <w:abstractNumId w:val="30"/>
  </w:num>
  <w:num w:numId="58">
    <w:abstractNumId w:val="21"/>
  </w:num>
  <w:num w:numId="59">
    <w:abstractNumId w:val="147"/>
  </w:num>
  <w:num w:numId="60">
    <w:abstractNumId w:val="61"/>
  </w:num>
  <w:num w:numId="61">
    <w:abstractNumId w:val="45"/>
  </w:num>
  <w:num w:numId="62">
    <w:abstractNumId w:val="146"/>
  </w:num>
  <w:num w:numId="63">
    <w:abstractNumId w:val="42"/>
  </w:num>
  <w:num w:numId="64">
    <w:abstractNumId w:val="2"/>
  </w:num>
  <w:num w:numId="65">
    <w:abstractNumId w:val="139"/>
  </w:num>
  <w:num w:numId="66">
    <w:abstractNumId w:val="141"/>
  </w:num>
  <w:num w:numId="67">
    <w:abstractNumId w:val="123"/>
  </w:num>
  <w:num w:numId="68">
    <w:abstractNumId w:val="99"/>
  </w:num>
  <w:num w:numId="69">
    <w:abstractNumId w:val="44"/>
  </w:num>
  <w:num w:numId="70">
    <w:abstractNumId w:val="14"/>
  </w:num>
  <w:num w:numId="71">
    <w:abstractNumId w:val="100"/>
  </w:num>
  <w:num w:numId="72">
    <w:abstractNumId w:val="69"/>
  </w:num>
  <w:num w:numId="73">
    <w:abstractNumId w:val="31"/>
  </w:num>
  <w:num w:numId="74">
    <w:abstractNumId w:val="118"/>
  </w:num>
  <w:num w:numId="75">
    <w:abstractNumId w:val="95"/>
  </w:num>
  <w:num w:numId="76">
    <w:abstractNumId w:val="124"/>
  </w:num>
  <w:num w:numId="77">
    <w:abstractNumId w:val="137"/>
  </w:num>
  <w:num w:numId="78">
    <w:abstractNumId w:val="133"/>
  </w:num>
  <w:num w:numId="79">
    <w:abstractNumId w:val="156"/>
  </w:num>
  <w:num w:numId="80">
    <w:abstractNumId w:val="97"/>
  </w:num>
  <w:num w:numId="81">
    <w:abstractNumId w:val="63"/>
  </w:num>
  <w:num w:numId="82">
    <w:abstractNumId w:val="161"/>
  </w:num>
  <w:num w:numId="83">
    <w:abstractNumId w:val="55"/>
  </w:num>
  <w:num w:numId="84">
    <w:abstractNumId w:val="19"/>
  </w:num>
  <w:num w:numId="85">
    <w:abstractNumId w:val="127"/>
  </w:num>
  <w:num w:numId="86">
    <w:abstractNumId w:val="82"/>
  </w:num>
  <w:num w:numId="87">
    <w:abstractNumId w:val="143"/>
  </w:num>
  <w:num w:numId="88">
    <w:abstractNumId w:val="86"/>
  </w:num>
  <w:num w:numId="89">
    <w:abstractNumId w:val="101"/>
  </w:num>
  <w:num w:numId="90">
    <w:abstractNumId w:val="13"/>
  </w:num>
  <w:num w:numId="91">
    <w:abstractNumId w:val="135"/>
  </w:num>
  <w:num w:numId="92">
    <w:abstractNumId w:val="15"/>
  </w:num>
  <w:num w:numId="93">
    <w:abstractNumId w:val="117"/>
  </w:num>
  <w:num w:numId="94">
    <w:abstractNumId w:val="121"/>
  </w:num>
  <w:num w:numId="95">
    <w:abstractNumId w:val="9"/>
  </w:num>
  <w:num w:numId="96">
    <w:abstractNumId w:val="84"/>
  </w:num>
  <w:num w:numId="97">
    <w:abstractNumId w:val="65"/>
  </w:num>
  <w:num w:numId="98">
    <w:abstractNumId w:val="166"/>
  </w:num>
  <w:num w:numId="99">
    <w:abstractNumId w:val="115"/>
  </w:num>
  <w:num w:numId="100">
    <w:abstractNumId w:val="79"/>
  </w:num>
  <w:num w:numId="101">
    <w:abstractNumId w:val="12"/>
  </w:num>
  <w:num w:numId="102">
    <w:abstractNumId w:val="81"/>
  </w:num>
  <w:num w:numId="103">
    <w:abstractNumId w:val="16"/>
  </w:num>
  <w:num w:numId="104">
    <w:abstractNumId w:val="18"/>
  </w:num>
  <w:num w:numId="105">
    <w:abstractNumId w:val="140"/>
  </w:num>
  <w:num w:numId="106">
    <w:abstractNumId w:val="5"/>
  </w:num>
  <w:num w:numId="107">
    <w:abstractNumId w:val="103"/>
  </w:num>
  <w:num w:numId="108">
    <w:abstractNumId w:val="129"/>
  </w:num>
  <w:num w:numId="109">
    <w:abstractNumId w:val="64"/>
  </w:num>
  <w:num w:numId="110">
    <w:abstractNumId w:val="114"/>
  </w:num>
  <w:num w:numId="111">
    <w:abstractNumId w:val="162"/>
  </w:num>
  <w:num w:numId="112">
    <w:abstractNumId w:val="10"/>
  </w:num>
  <w:num w:numId="113">
    <w:abstractNumId w:val="36"/>
  </w:num>
  <w:num w:numId="114">
    <w:abstractNumId w:val="76"/>
  </w:num>
  <w:num w:numId="115">
    <w:abstractNumId w:val="152"/>
  </w:num>
  <w:num w:numId="116">
    <w:abstractNumId w:val="52"/>
  </w:num>
  <w:num w:numId="117">
    <w:abstractNumId w:val="26"/>
  </w:num>
  <w:num w:numId="118">
    <w:abstractNumId w:val="94"/>
  </w:num>
  <w:num w:numId="119">
    <w:abstractNumId w:val="80"/>
  </w:num>
  <w:num w:numId="120">
    <w:abstractNumId w:val="47"/>
  </w:num>
  <w:num w:numId="121">
    <w:abstractNumId w:val="34"/>
  </w:num>
  <w:num w:numId="122">
    <w:abstractNumId w:val="0"/>
  </w:num>
  <w:num w:numId="123">
    <w:abstractNumId w:val="90"/>
  </w:num>
  <w:num w:numId="124">
    <w:abstractNumId w:val="125"/>
  </w:num>
  <w:num w:numId="125">
    <w:abstractNumId w:val="106"/>
  </w:num>
  <w:num w:numId="126">
    <w:abstractNumId w:val="46"/>
  </w:num>
  <w:num w:numId="127">
    <w:abstractNumId w:val="145"/>
  </w:num>
  <w:num w:numId="128">
    <w:abstractNumId w:val="20"/>
  </w:num>
  <w:num w:numId="129">
    <w:abstractNumId w:val="33"/>
  </w:num>
  <w:num w:numId="130">
    <w:abstractNumId w:val="134"/>
  </w:num>
  <w:num w:numId="131">
    <w:abstractNumId w:val="87"/>
  </w:num>
  <w:num w:numId="132">
    <w:abstractNumId w:val="54"/>
  </w:num>
  <w:num w:numId="133">
    <w:abstractNumId w:val="56"/>
  </w:num>
  <w:num w:numId="134">
    <w:abstractNumId w:val="4"/>
  </w:num>
  <w:num w:numId="135">
    <w:abstractNumId w:val="53"/>
  </w:num>
  <w:num w:numId="136">
    <w:abstractNumId w:val="138"/>
  </w:num>
  <w:num w:numId="137">
    <w:abstractNumId w:val="24"/>
  </w:num>
  <w:num w:numId="138">
    <w:abstractNumId w:val="130"/>
  </w:num>
  <w:num w:numId="139">
    <w:abstractNumId w:val="164"/>
  </w:num>
  <w:num w:numId="140">
    <w:abstractNumId w:val="72"/>
  </w:num>
  <w:num w:numId="141">
    <w:abstractNumId w:val="112"/>
  </w:num>
  <w:num w:numId="142">
    <w:abstractNumId w:val="108"/>
  </w:num>
  <w:num w:numId="143">
    <w:abstractNumId w:val="110"/>
  </w:num>
  <w:num w:numId="144">
    <w:abstractNumId w:val="58"/>
  </w:num>
  <w:num w:numId="145">
    <w:abstractNumId w:val="92"/>
  </w:num>
  <w:num w:numId="146">
    <w:abstractNumId w:val="28"/>
  </w:num>
  <w:num w:numId="147">
    <w:abstractNumId w:val="74"/>
  </w:num>
  <w:num w:numId="148">
    <w:abstractNumId w:val="157"/>
  </w:num>
  <w:num w:numId="149">
    <w:abstractNumId w:val="159"/>
  </w:num>
  <w:num w:numId="150">
    <w:abstractNumId w:val="168"/>
  </w:num>
  <w:num w:numId="151">
    <w:abstractNumId w:val="128"/>
  </w:num>
  <w:num w:numId="152">
    <w:abstractNumId w:val="160"/>
  </w:num>
  <w:num w:numId="153">
    <w:abstractNumId w:val="35"/>
  </w:num>
  <w:num w:numId="154">
    <w:abstractNumId w:val="131"/>
  </w:num>
  <w:num w:numId="155">
    <w:abstractNumId w:val="155"/>
  </w:num>
  <w:num w:numId="156">
    <w:abstractNumId w:val="17"/>
  </w:num>
  <w:num w:numId="157">
    <w:abstractNumId w:val="25"/>
  </w:num>
  <w:num w:numId="158">
    <w:abstractNumId w:val="32"/>
  </w:num>
  <w:num w:numId="159">
    <w:abstractNumId w:val="7"/>
  </w:num>
  <w:num w:numId="160">
    <w:abstractNumId w:val="66"/>
  </w:num>
  <w:num w:numId="161">
    <w:abstractNumId w:val="148"/>
  </w:num>
  <w:num w:numId="162">
    <w:abstractNumId w:val="116"/>
  </w:num>
  <w:num w:numId="163">
    <w:abstractNumId w:val="57"/>
  </w:num>
  <w:num w:numId="164">
    <w:abstractNumId w:val="119"/>
  </w:num>
  <w:num w:numId="165">
    <w:abstractNumId w:val="67"/>
  </w:num>
  <w:num w:numId="166">
    <w:abstractNumId w:val="71"/>
  </w:num>
  <w:num w:numId="167">
    <w:abstractNumId w:val="113"/>
  </w:num>
  <w:num w:numId="168">
    <w:abstractNumId w:val="23"/>
  </w:num>
  <w:num w:numId="169">
    <w:abstractNumId w:val="1"/>
  </w:num>
  <w:numIdMacAtCleanup w:val="16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hideSpellingErrors/>
  <w:hideGrammaticalErrors/>
  <w:defaultTabStop w:val="840"/>
  <w:drawingGridHorizontalSpacing w:val="105"/>
  <w:displayHorizontalDrawingGridEvery w:val="0"/>
  <w:displayVerticalDrawingGridEvery w:val="2"/>
  <w:characterSpacingControl w:val="compressPunctuation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47F62"/>
    <w:rsid w:val="00000A13"/>
    <w:rsid w:val="00000EF4"/>
    <w:rsid w:val="00001E9B"/>
    <w:rsid w:val="000024C8"/>
    <w:rsid w:val="00004C8D"/>
    <w:rsid w:val="00004DF6"/>
    <w:rsid w:val="000056CC"/>
    <w:rsid w:val="00005BAA"/>
    <w:rsid w:val="00006702"/>
    <w:rsid w:val="0000712F"/>
    <w:rsid w:val="000071F9"/>
    <w:rsid w:val="00010ACA"/>
    <w:rsid w:val="00010E21"/>
    <w:rsid w:val="0001146C"/>
    <w:rsid w:val="000116B1"/>
    <w:rsid w:val="0001204F"/>
    <w:rsid w:val="000120A1"/>
    <w:rsid w:val="0001250C"/>
    <w:rsid w:val="0001259D"/>
    <w:rsid w:val="00012805"/>
    <w:rsid w:val="00013218"/>
    <w:rsid w:val="000137E4"/>
    <w:rsid w:val="000138F0"/>
    <w:rsid w:val="00013D56"/>
    <w:rsid w:val="00013F24"/>
    <w:rsid w:val="000140CE"/>
    <w:rsid w:val="00015BC4"/>
    <w:rsid w:val="00015CCD"/>
    <w:rsid w:val="00015D24"/>
    <w:rsid w:val="00015D87"/>
    <w:rsid w:val="00016300"/>
    <w:rsid w:val="000165F1"/>
    <w:rsid w:val="00017AB1"/>
    <w:rsid w:val="000206A9"/>
    <w:rsid w:val="00021078"/>
    <w:rsid w:val="000212F4"/>
    <w:rsid w:val="000213B6"/>
    <w:rsid w:val="00021E20"/>
    <w:rsid w:val="000224CA"/>
    <w:rsid w:val="00023100"/>
    <w:rsid w:val="000235EA"/>
    <w:rsid w:val="00023878"/>
    <w:rsid w:val="00024020"/>
    <w:rsid w:val="00025BEA"/>
    <w:rsid w:val="000265BC"/>
    <w:rsid w:val="00026726"/>
    <w:rsid w:val="00030120"/>
    <w:rsid w:val="00030A3C"/>
    <w:rsid w:val="00030F5E"/>
    <w:rsid w:val="00030F96"/>
    <w:rsid w:val="00033BDD"/>
    <w:rsid w:val="00033BE6"/>
    <w:rsid w:val="00033CFD"/>
    <w:rsid w:val="000348CD"/>
    <w:rsid w:val="00035EAA"/>
    <w:rsid w:val="00036CCD"/>
    <w:rsid w:val="00037243"/>
    <w:rsid w:val="00040011"/>
    <w:rsid w:val="000404C2"/>
    <w:rsid w:val="0004185F"/>
    <w:rsid w:val="00041940"/>
    <w:rsid w:val="00042FF2"/>
    <w:rsid w:val="00045028"/>
    <w:rsid w:val="00046231"/>
    <w:rsid w:val="00046BF1"/>
    <w:rsid w:val="0005046E"/>
    <w:rsid w:val="00050D7F"/>
    <w:rsid w:val="0005139E"/>
    <w:rsid w:val="00051619"/>
    <w:rsid w:val="000517DE"/>
    <w:rsid w:val="0005378E"/>
    <w:rsid w:val="00053AEC"/>
    <w:rsid w:val="00054CE9"/>
    <w:rsid w:val="00056531"/>
    <w:rsid w:val="00056901"/>
    <w:rsid w:val="00056C1F"/>
    <w:rsid w:val="00057022"/>
    <w:rsid w:val="00057357"/>
    <w:rsid w:val="00057518"/>
    <w:rsid w:val="00057986"/>
    <w:rsid w:val="00057CFA"/>
    <w:rsid w:val="00060212"/>
    <w:rsid w:val="0006048E"/>
    <w:rsid w:val="00060B01"/>
    <w:rsid w:val="00061207"/>
    <w:rsid w:val="000612B2"/>
    <w:rsid w:val="000619D9"/>
    <w:rsid w:val="00062010"/>
    <w:rsid w:val="00062C2E"/>
    <w:rsid w:val="00062F67"/>
    <w:rsid w:val="00063E08"/>
    <w:rsid w:val="0006422C"/>
    <w:rsid w:val="000643EB"/>
    <w:rsid w:val="00064B0F"/>
    <w:rsid w:val="00065CE2"/>
    <w:rsid w:val="00065DEF"/>
    <w:rsid w:val="00066156"/>
    <w:rsid w:val="00066B37"/>
    <w:rsid w:val="00066F1A"/>
    <w:rsid w:val="00066FA1"/>
    <w:rsid w:val="0006747B"/>
    <w:rsid w:val="000675C5"/>
    <w:rsid w:val="00067AD3"/>
    <w:rsid w:val="00067D9B"/>
    <w:rsid w:val="000701E4"/>
    <w:rsid w:val="000709B2"/>
    <w:rsid w:val="00070D4D"/>
    <w:rsid w:val="00071FD5"/>
    <w:rsid w:val="0007202A"/>
    <w:rsid w:val="000729E4"/>
    <w:rsid w:val="00072A63"/>
    <w:rsid w:val="00073849"/>
    <w:rsid w:val="00073CBC"/>
    <w:rsid w:val="00074F24"/>
    <w:rsid w:val="000753DD"/>
    <w:rsid w:val="000756D1"/>
    <w:rsid w:val="00075760"/>
    <w:rsid w:val="00075991"/>
    <w:rsid w:val="00075ABA"/>
    <w:rsid w:val="00075B8F"/>
    <w:rsid w:val="00075FCF"/>
    <w:rsid w:val="00076249"/>
    <w:rsid w:val="00076DC9"/>
    <w:rsid w:val="000774CC"/>
    <w:rsid w:val="00080169"/>
    <w:rsid w:val="0008031F"/>
    <w:rsid w:val="000804E5"/>
    <w:rsid w:val="00081A58"/>
    <w:rsid w:val="00081DC8"/>
    <w:rsid w:val="00083433"/>
    <w:rsid w:val="000844B1"/>
    <w:rsid w:val="00084890"/>
    <w:rsid w:val="00084900"/>
    <w:rsid w:val="0008584C"/>
    <w:rsid w:val="00085A8F"/>
    <w:rsid w:val="00085D96"/>
    <w:rsid w:val="000860DE"/>
    <w:rsid w:val="000862CF"/>
    <w:rsid w:val="0008718A"/>
    <w:rsid w:val="00090798"/>
    <w:rsid w:val="00091212"/>
    <w:rsid w:val="0009122B"/>
    <w:rsid w:val="0009157B"/>
    <w:rsid w:val="0009163D"/>
    <w:rsid w:val="00091AFA"/>
    <w:rsid w:val="00092C87"/>
    <w:rsid w:val="00093179"/>
    <w:rsid w:val="000932D2"/>
    <w:rsid w:val="000933E5"/>
    <w:rsid w:val="00093E01"/>
    <w:rsid w:val="00095375"/>
    <w:rsid w:val="000955C9"/>
    <w:rsid w:val="0009570D"/>
    <w:rsid w:val="0009671E"/>
    <w:rsid w:val="00097327"/>
    <w:rsid w:val="000A0541"/>
    <w:rsid w:val="000A07F0"/>
    <w:rsid w:val="000A0A86"/>
    <w:rsid w:val="000A0F63"/>
    <w:rsid w:val="000A2A1A"/>
    <w:rsid w:val="000A387C"/>
    <w:rsid w:val="000A3E47"/>
    <w:rsid w:val="000A5093"/>
    <w:rsid w:val="000A5D29"/>
    <w:rsid w:val="000A69D6"/>
    <w:rsid w:val="000A6C70"/>
    <w:rsid w:val="000A6C94"/>
    <w:rsid w:val="000A7514"/>
    <w:rsid w:val="000B006A"/>
    <w:rsid w:val="000B0B25"/>
    <w:rsid w:val="000B0BED"/>
    <w:rsid w:val="000B2AE8"/>
    <w:rsid w:val="000B2FE3"/>
    <w:rsid w:val="000B39C1"/>
    <w:rsid w:val="000B4ECF"/>
    <w:rsid w:val="000B5A97"/>
    <w:rsid w:val="000B5F71"/>
    <w:rsid w:val="000B61F8"/>
    <w:rsid w:val="000B6A38"/>
    <w:rsid w:val="000B6DC2"/>
    <w:rsid w:val="000B72AC"/>
    <w:rsid w:val="000B7C84"/>
    <w:rsid w:val="000C00BC"/>
    <w:rsid w:val="000C0A96"/>
    <w:rsid w:val="000C1039"/>
    <w:rsid w:val="000C109D"/>
    <w:rsid w:val="000C1120"/>
    <w:rsid w:val="000C11B9"/>
    <w:rsid w:val="000C144E"/>
    <w:rsid w:val="000C1599"/>
    <w:rsid w:val="000C1957"/>
    <w:rsid w:val="000C283F"/>
    <w:rsid w:val="000C29E2"/>
    <w:rsid w:val="000C3AD0"/>
    <w:rsid w:val="000C4BA2"/>
    <w:rsid w:val="000C515E"/>
    <w:rsid w:val="000C5AC2"/>
    <w:rsid w:val="000C6245"/>
    <w:rsid w:val="000C631F"/>
    <w:rsid w:val="000C68E9"/>
    <w:rsid w:val="000C6F73"/>
    <w:rsid w:val="000D0342"/>
    <w:rsid w:val="000D1CF2"/>
    <w:rsid w:val="000D229E"/>
    <w:rsid w:val="000D2345"/>
    <w:rsid w:val="000D25C1"/>
    <w:rsid w:val="000D309F"/>
    <w:rsid w:val="000D3708"/>
    <w:rsid w:val="000D3B35"/>
    <w:rsid w:val="000D40C4"/>
    <w:rsid w:val="000D41EF"/>
    <w:rsid w:val="000D4E67"/>
    <w:rsid w:val="000D520D"/>
    <w:rsid w:val="000D6019"/>
    <w:rsid w:val="000D6A46"/>
    <w:rsid w:val="000D7445"/>
    <w:rsid w:val="000D7806"/>
    <w:rsid w:val="000E050E"/>
    <w:rsid w:val="000E1C2C"/>
    <w:rsid w:val="000E2C9F"/>
    <w:rsid w:val="000E3544"/>
    <w:rsid w:val="000E43D4"/>
    <w:rsid w:val="000E44A2"/>
    <w:rsid w:val="000E44C8"/>
    <w:rsid w:val="000E457B"/>
    <w:rsid w:val="000E4D37"/>
    <w:rsid w:val="000E4F05"/>
    <w:rsid w:val="000E5335"/>
    <w:rsid w:val="000E59E4"/>
    <w:rsid w:val="000E5BD2"/>
    <w:rsid w:val="000E6EF4"/>
    <w:rsid w:val="000E7052"/>
    <w:rsid w:val="000E74BD"/>
    <w:rsid w:val="000E7B99"/>
    <w:rsid w:val="000E7BFB"/>
    <w:rsid w:val="000E7F1A"/>
    <w:rsid w:val="000F12B7"/>
    <w:rsid w:val="000F1382"/>
    <w:rsid w:val="000F1778"/>
    <w:rsid w:val="000F227C"/>
    <w:rsid w:val="000F23A3"/>
    <w:rsid w:val="000F253D"/>
    <w:rsid w:val="000F3295"/>
    <w:rsid w:val="000F3530"/>
    <w:rsid w:val="000F39EB"/>
    <w:rsid w:val="000F3AB3"/>
    <w:rsid w:val="000F3DFC"/>
    <w:rsid w:val="000F4651"/>
    <w:rsid w:val="000F4E5C"/>
    <w:rsid w:val="000F5147"/>
    <w:rsid w:val="000F624B"/>
    <w:rsid w:val="000F6ACF"/>
    <w:rsid w:val="000F6C87"/>
    <w:rsid w:val="000F78C6"/>
    <w:rsid w:val="000F79A8"/>
    <w:rsid w:val="000F79CC"/>
    <w:rsid w:val="000F7B51"/>
    <w:rsid w:val="00100B60"/>
    <w:rsid w:val="00100BF7"/>
    <w:rsid w:val="00101160"/>
    <w:rsid w:val="001012B5"/>
    <w:rsid w:val="00101401"/>
    <w:rsid w:val="00101672"/>
    <w:rsid w:val="001020B6"/>
    <w:rsid w:val="001027F9"/>
    <w:rsid w:val="0010569A"/>
    <w:rsid w:val="00105B86"/>
    <w:rsid w:val="00105BB9"/>
    <w:rsid w:val="00105FF6"/>
    <w:rsid w:val="00106095"/>
    <w:rsid w:val="00106DC7"/>
    <w:rsid w:val="00107242"/>
    <w:rsid w:val="001075D0"/>
    <w:rsid w:val="00107B9D"/>
    <w:rsid w:val="00110597"/>
    <w:rsid w:val="0011090C"/>
    <w:rsid w:val="00110F01"/>
    <w:rsid w:val="001110B3"/>
    <w:rsid w:val="001115CB"/>
    <w:rsid w:val="00111E01"/>
    <w:rsid w:val="00112CD6"/>
    <w:rsid w:val="00112DB9"/>
    <w:rsid w:val="001130AB"/>
    <w:rsid w:val="0011325E"/>
    <w:rsid w:val="00116134"/>
    <w:rsid w:val="001167E9"/>
    <w:rsid w:val="0011700E"/>
    <w:rsid w:val="00117736"/>
    <w:rsid w:val="00117795"/>
    <w:rsid w:val="001217F8"/>
    <w:rsid w:val="00121865"/>
    <w:rsid w:val="0012187E"/>
    <w:rsid w:val="001219A0"/>
    <w:rsid w:val="0012292E"/>
    <w:rsid w:val="00122B64"/>
    <w:rsid w:val="00122E2A"/>
    <w:rsid w:val="00123CF2"/>
    <w:rsid w:val="00124DE1"/>
    <w:rsid w:val="0012504E"/>
    <w:rsid w:val="001256E1"/>
    <w:rsid w:val="001259D1"/>
    <w:rsid w:val="00126496"/>
    <w:rsid w:val="0012705B"/>
    <w:rsid w:val="0012747A"/>
    <w:rsid w:val="00127534"/>
    <w:rsid w:val="00130203"/>
    <w:rsid w:val="00130A28"/>
    <w:rsid w:val="00130C2A"/>
    <w:rsid w:val="001315D0"/>
    <w:rsid w:val="00132CC9"/>
    <w:rsid w:val="00133501"/>
    <w:rsid w:val="00133A62"/>
    <w:rsid w:val="00135497"/>
    <w:rsid w:val="00136001"/>
    <w:rsid w:val="001365AF"/>
    <w:rsid w:val="00136B05"/>
    <w:rsid w:val="00137A0F"/>
    <w:rsid w:val="00137F24"/>
    <w:rsid w:val="0014005E"/>
    <w:rsid w:val="001401EF"/>
    <w:rsid w:val="00140B3D"/>
    <w:rsid w:val="00140F68"/>
    <w:rsid w:val="001414F8"/>
    <w:rsid w:val="00141A86"/>
    <w:rsid w:val="00141F86"/>
    <w:rsid w:val="001427FD"/>
    <w:rsid w:val="00143255"/>
    <w:rsid w:val="0014332D"/>
    <w:rsid w:val="00144770"/>
    <w:rsid w:val="00144D5D"/>
    <w:rsid w:val="00144E51"/>
    <w:rsid w:val="00145237"/>
    <w:rsid w:val="00145378"/>
    <w:rsid w:val="00145D85"/>
    <w:rsid w:val="00146F8D"/>
    <w:rsid w:val="0014742D"/>
    <w:rsid w:val="0014788D"/>
    <w:rsid w:val="00147F62"/>
    <w:rsid w:val="00150023"/>
    <w:rsid w:val="001509C2"/>
    <w:rsid w:val="00151483"/>
    <w:rsid w:val="00151914"/>
    <w:rsid w:val="00151AB6"/>
    <w:rsid w:val="00151B3B"/>
    <w:rsid w:val="001521FD"/>
    <w:rsid w:val="0015230F"/>
    <w:rsid w:val="001527D8"/>
    <w:rsid w:val="001527FF"/>
    <w:rsid w:val="001528AD"/>
    <w:rsid w:val="00152A14"/>
    <w:rsid w:val="00152A91"/>
    <w:rsid w:val="00152C8D"/>
    <w:rsid w:val="00153465"/>
    <w:rsid w:val="001534FB"/>
    <w:rsid w:val="001537E5"/>
    <w:rsid w:val="00153C3A"/>
    <w:rsid w:val="00155AA4"/>
    <w:rsid w:val="00156910"/>
    <w:rsid w:val="001574F0"/>
    <w:rsid w:val="0015755C"/>
    <w:rsid w:val="00157F50"/>
    <w:rsid w:val="00162051"/>
    <w:rsid w:val="001629E2"/>
    <w:rsid w:val="00162A4D"/>
    <w:rsid w:val="00162A6C"/>
    <w:rsid w:val="00163A77"/>
    <w:rsid w:val="00165434"/>
    <w:rsid w:val="001654C6"/>
    <w:rsid w:val="001654E7"/>
    <w:rsid w:val="001656D4"/>
    <w:rsid w:val="00165B67"/>
    <w:rsid w:val="001665CC"/>
    <w:rsid w:val="00167859"/>
    <w:rsid w:val="00167A4E"/>
    <w:rsid w:val="00167DF3"/>
    <w:rsid w:val="00170683"/>
    <w:rsid w:val="00170801"/>
    <w:rsid w:val="00170D71"/>
    <w:rsid w:val="00171ADA"/>
    <w:rsid w:val="00171EB9"/>
    <w:rsid w:val="00172BA2"/>
    <w:rsid w:val="001732E3"/>
    <w:rsid w:val="00173805"/>
    <w:rsid w:val="001739AD"/>
    <w:rsid w:val="00173D12"/>
    <w:rsid w:val="00173E33"/>
    <w:rsid w:val="00173F42"/>
    <w:rsid w:val="00174433"/>
    <w:rsid w:val="001759E7"/>
    <w:rsid w:val="00176E56"/>
    <w:rsid w:val="001773C8"/>
    <w:rsid w:val="00177ADD"/>
    <w:rsid w:val="001808DC"/>
    <w:rsid w:val="00180C4E"/>
    <w:rsid w:val="0018287F"/>
    <w:rsid w:val="00183155"/>
    <w:rsid w:val="001837C1"/>
    <w:rsid w:val="00185F11"/>
    <w:rsid w:val="00185F19"/>
    <w:rsid w:val="00186422"/>
    <w:rsid w:val="00187A40"/>
    <w:rsid w:val="001901C2"/>
    <w:rsid w:val="001908D1"/>
    <w:rsid w:val="00190ADE"/>
    <w:rsid w:val="00190C7E"/>
    <w:rsid w:val="001934A0"/>
    <w:rsid w:val="00193BC9"/>
    <w:rsid w:val="00194EBB"/>
    <w:rsid w:val="00194F32"/>
    <w:rsid w:val="0019568B"/>
    <w:rsid w:val="00195CA3"/>
    <w:rsid w:val="00195DCE"/>
    <w:rsid w:val="00196544"/>
    <w:rsid w:val="001A06CE"/>
    <w:rsid w:val="001A0BC8"/>
    <w:rsid w:val="001A12DA"/>
    <w:rsid w:val="001A1597"/>
    <w:rsid w:val="001A1A21"/>
    <w:rsid w:val="001A1C64"/>
    <w:rsid w:val="001A286D"/>
    <w:rsid w:val="001A2F77"/>
    <w:rsid w:val="001A30AA"/>
    <w:rsid w:val="001A31B5"/>
    <w:rsid w:val="001A377B"/>
    <w:rsid w:val="001A38F1"/>
    <w:rsid w:val="001A4140"/>
    <w:rsid w:val="001A4B57"/>
    <w:rsid w:val="001A5438"/>
    <w:rsid w:val="001A55AE"/>
    <w:rsid w:val="001A61EC"/>
    <w:rsid w:val="001A6350"/>
    <w:rsid w:val="001A6A77"/>
    <w:rsid w:val="001A6EBC"/>
    <w:rsid w:val="001A6EED"/>
    <w:rsid w:val="001A6F49"/>
    <w:rsid w:val="001A77A2"/>
    <w:rsid w:val="001A7860"/>
    <w:rsid w:val="001B034D"/>
    <w:rsid w:val="001B0AE1"/>
    <w:rsid w:val="001B19FE"/>
    <w:rsid w:val="001B38DC"/>
    <w:rsid w:val="001B4D36"/>
    <w:rsid w:val="001B731A"/>
    <w:rsid w:val="001B750D"/>
    <w:rsid w:val="001B7907"/>
    <w:rsid w:val="001B7A78"/>
    <w:rsid w:val="001B7CEE"/>
    <w:rsid w:val="001B7F02"/>
    <w:rsid w:val="001C0B47"/>
    <w:rsid w:val="001C1083"/>
    <w:rsid w:val="001C18EF"/>
    <w:rsid w:val="001C2090"/>
    <w:rsid w:val="001C2CA5"/>
    <w:rsid w:val="001C363C"/>
    <w:rsid w:val="001C42D5"/>
    <w:rsid w:val="001C48F0"/>
    <w:rsid w:val="001C4CC8"/>
    <w:rsid w:val="001C523E"/>
    <w:rsid w:val="001C6746"/>
    <w:rsid w:val="001C7D1F"/>
    <w:rsid w:val="001D02B8"/>
    <w:rsid w:val="001D1717"/>
    <w:rsid w:val="001D1E16"/>
    <w:rsid w:val="001D353E"/>
    <w:rsid w:val="001D36EF"/>
    <w:rsid w:val="001D3CAD"/>
    <w:rsid w:val="001D4AE6"/>
    <w:rsid w:val="001D4CEE"/>
    <w:rsid w:val="001D5549"/>
    <w:rsid w:val="001D7413"/>
    <w:rsid w:val="001D742D"/>
    <w:rsid w:val="001D7664"/>
    <w:rsid w:val="001D7DF1"/>
    <w:rsid w:val="001D7E31"/>
    <w:rsid w:val="001E3C62"/>
    <w:rsid w:val="001E411E"/>
    <w:rsid w:val="001E4382"/>
    <w:rsid w:val="001E45CA"/>
    <w:rsid w:val="001E4E90"/>
    <w:rsid w:val="001E5244"/>
    <w:rsid w:val="001E5724"/>
    <w:rsid w:val="001E6452"/>
    <w:rsid w:val="001E7C61"/>
    <w:rsid w:val="001F1EBE"/>
    <w:rsid w:val="001F27F9"/>
    <w:rsid w:val="001F2C12"/>
    <w:rsid w:val="001F3B2A"/>
    <w:rsid w:val="001F4DC3"/>
    <w:rsid w:val="001F564B"/>
    <w:rsid w:val="001F6586"/>
    <w:rsid w:val="001F6617"/>
    <w:rsid w:val="001F7616"/>
    <w:rsid w:val="002014C6"/>
    <w:rsid w:val="002015D4"/>
    <w:rsid w:val="002029EC"/>
    <w:rsid w:val="00202E21"/>
    <w:rsid w:val="002032C5"/>
    <w:rsid w:val="002036D6"/>
    <w:rsid w:val="002045B0"/>
    <w:rsid w:val="002048FB"/>
    <w:rsid w:val="00205A07"/>
    <w:rsid w:val="002066D2"/>
    <w:rsid w:val="00206769"/>
    <w:rsid w:val="00206B8A"/>
    <w:rsid w:val="00206BBB"/>
    <w:rsid w:val="00206DE6"/>
    <w:rsid w:val="0020768E"/>
    <w:rsid w:val="002078E1"/>
    <w:rsid w:val="00207CD6"/>
    <w:rsid w:val="00211139"/>
    <w:rsid w:val="002115A4"/>
    <w:rsid w:val="00212D8E"/>
    <w:rsid w:val="002134B6"/>
    <w:rsid w:val="002144F2"/>
    <w:rsid w:val="00214596"/>
    <w:rsid w:val="00216307"/>
    <w:rsid w:val="0021642B"/>
    <w:rsid w:val="002170EA"/>
    <w:rsid w:val="002200C7"/>
    <w:rsid w:val="00221693"/>
    <w:rsid w:val="0022192E"/>
    <w:rsid w:val="00221A67"/>
    <w:rsid w:val="00222261"/>
    <w:rsid w:val="0022275A"/>
    <w:rsid w:val="00222AC3"/>
    <w:rsid w:val="002233EA"/>
    <w:rsid w:val="00223C1E"/>
    <w:rsid w:val="00223DF2"/>
    <w:rsid w:val="0022410B"/>
    <w:rsid w:val="002256D0"/>
    <w:rsid w:val="00225BD5"/>
    <w:rsid w:val="00225CEF"/>
    <w:rsid w:val="00225D2A"/>
    <w:rsid w:val="002267E9"/>
    <w:rsid w:val="002274B1"/>
    <w:rsid w:val="002276CE"/>
    <w:rsid w:val="00227F65"/>
    <w:rsid w:val="00230A74"/>
    <w:rsid w:val="00230D82"/>
    <w:rsid w:val="0023147F"/>
    <w:rsid w:val="002315C4"/>
    <w:rsid w:val="00231738"/>
    <w:rsid w:val="002320E0"/>
    <w:rsid w:val="00232577"/>
    <w:rsid w:val="00232FD5"/>
    <w:rsid w:val="00233639"/>
    <w:rsid w:val="00233AA0"/>
    <w:rsid w:val="0023456F"/>
    <w:rsid w:val="00234637"/>
    <w:rsid w:val="00234ACB"/>
    <w:rsid w:val="00235CB8"/>
    <w:rsid w:val="002360D3"/>
    <w:rsid w:val="00236FB3"/>
    <w:rsid w:val="002370B3"/>
    <w:rsid w:val="00237CA2"/>
    <w:rsid w:val="00240066"/>
    <w:rsid w:val="00241A94"/>
    <w:rsid w:val="0024201C"/>
    <w:rsid w:val="00242031"/>
    <w:rsid w:val="002432D1"/>
    <w:rsid w:val="0024344A"/>
    <w:rsid w:val="00243886"/>
    <w:rsid w:val="00243AB8"/>
    <w:rsid w:val="00244B4E"/>
    <w:rsid w:val="00244BBA"/>
    <w:rsid w:val="00244F77"/>
    <w:rsid w:val="00245892"/>
    <w:rsid w:val="0025123A"/>
    <w:rsid w:val="00251CFD"/>
    <w:rsid w:val="002529BB"/>
    <w:rsid w:val="00252DD0"/>
    <w:rsid w:val="0025388A"/>
    <w:rsid w:val="00253B9E"/>
    <w:rsid w:val="002542B3"/>
    <w:rsid w:val="00254C86"/>
    <w:rsid w:val="00255BA2"/>
    <w:rsid w:val="00256EA7"/>
    <w:rsid w:val="00257CA6"/>
    <w:rsid w:val="00260BC5"/>
    <w:rsid w:val="00260D8C"/>
    <w:rsid w:val="002612BC"/>
    <w:rsid w:val="002617BD"/>
    <w:rsid w:val="00261B87"/>
    <w:rsid w:val="00262C40"/>
    <w:rsid w:val="00262DB0"/>
    <w:rsid w:val="00263087"/>
    <w:rsid w:val="002630C8"/>
    <w:rsid w:val="002648D8"/>
    <w:rsid w:val="00264AC5"/>
    <w:rsid w:val="00264F33"/>
    <w:rsid w:val="00264FC4"/>
    <w:rsid w:val="00265B32"/>
    <w:rsid w:val="00266283"/>
    <w:rsid w:val="00266D11"/>
    <w:rsid w:val="00267B67"/>
    <w:rsid w:val="00267E77"/>
    <w:rsid w:val="00270876"/>
    <w:rsid w:val="00270B9D"/>
    <w:rsid w:val="00270DCB"/>
    <w:rsid w:val="00271046"/>
    <w:rsid w:val="0027151E"/>
    <w:rsid w:val="00271A3C"/>
    <w:rsid w:val="00271EDE"/>
    <w:rsid w:val="00272492"/>
    <w:rsid w:val="00272ED1"/>
    <w:rsid w:val="00273531"/>
    <w:rsid w:val="0027391B"/>
    <w:rsid w:val="00273F37"/>
    <w:rsid w:val="002744B8"/>
    <w:rsid w:val="00274961"/>
    <w:rsid w:val="00274EFD"/>
    <w:rsid w:val="00275688"/>
    <w:rsid w:val="002757E4"/>
    <w:rsid w:val="002763BA"/>
    <w:rsid w:val="002763F9"/>
    <w:rsid w:val="0027641B"/>
    <w:rsid w:val="0027658B"/>
    <w:rsid w:val="00276C9D"/>
    <w:rsid w:val="00276E90"/>
    <w:rsid w:val="002773F0"/>
    <w:rsid w:val="00280155"/>
    <w:rsid w:val="00280255"/>
    <w:rsid w:val="002807E8"/>
    <w:rsid w:val="00280CB5"/>
    <w:rsid w:val="0028140E"/>
    <w:rsid w:val="0028147B"/>
    <w:rsid w:val="00281AFD"/>
    <w:rsid w:val="00282EF1"/>
    <w:rsid w:val="00283903"/>
    <w:rsid w:val="00283994"/>
    <w:rsid w:val="00285555"/>
    <w:rsid w:val="00287006"/>
    <w:rsid w:val="002870BB"/>
    <w:rsid w:val="002871FC"/>
    <w:rsid w:val="002874F3"/>
    <w:rsid w:val="0029023C"/>
    <w:rsid w:val="002905CC"/>
    <w:rsid w:val="00290C91"/>
    <w:rsid w:val="00290E0D"/>
    <w:rsid w:val="00291552"/>
    <w:rsid w:val="00292A3E"/>
    <w:rsid w:val="00293046"/>
    <w:rsid w:val="00294466"/>
    <w:rsid w:val="00296B9A"/>
    <w:rsid w:val="0029736A"/>
    <w:rsid w:val="0029764B"/>
    <w:rsid w:val="002A0550"/>
    <w:rsid w:val="002A0D4E"/>
    <w:rsid w:val="002A0DC8"/>
    <w:rsid w:val="002A21C5"/>
    <w:rsid w:val="002A2372"/>
    <w:rsid w:val="002A2705"/>
    <w:rsid w:val="002A5E2A"/>
    <w:rsid w:val="002A6CF6"/>
    <w:rsid w:val="002A7FBD"/>
    <w:rsid w:val="002B1720"/>
    <w:rsid w:val="002B1BE1"/>
    <w:rsid w:val="002B23D7"/>
    <w:rsid w:val="002B274D"/>
    <w:rsid w:val="002B2792"/>
    <w:rsid w:val="002B2D44"/>
    <w:rsid w:val="002B30CE"/>
    <w:rsid w:val="002B3752"/>
    <w:rsid w:val="002B3948"/>
    <w:rsid w:val="002B3DCB"/>
    <w:rsid w:val="002B3ED4"/>
    <w:rsid w:val="002B4644"/>
    <w:rsid w:val="002B4866"/>
    <w:rsid w:val="002B4933"/>
    <w:rsid w:val="002B4FF1"/>
    <w:rsid w:val="002B560A"/>
    <w:rsid w:val="002B5614"/>
    <w:rsid w:val="002B5B9E"/>
    <w:rsid w:val="002B5D88"/>
    <w:rsid w:val="002B6102"/>
    <w:rsid w:val="002B63E3"/>
    <w:rsid w:val="002B65C3"/>
    <w:rsid w:val="002B65D0"/>
    <w:rsid w:val="002B695A"/>
    <w:rsid w:val="002B7B6D"/>
    <w:rsid w:val="002C05CB"/>
    <w:rsid w:val="002C1353"/>
    <w:rsid w:val="002C21C7"/>
    <w:rsid w:val="002C259D"/>
    <w:rsid w:val="002C25D2"/>
    <w:rsid w:val="002C28DE"/>
    <w:rsid w:val="002C2C3D"/>
    <w:rsid w:val="002C37B5"/>
    <w:rsid w:val="002C4B72"/>
    <w:rsid w:val="002C5A80"/>
    <w:rsid w:val="002C5F73"/>
    <w:rsid w:val="002C60E2"/>
    <w:rsid w:val="002C67B4"/>
    <w:rsid w:val="002C6B8D"/>
    <w:rsid w:val="002C6C18"/>
    <w:rsid w:val="002C70EB"/>
    <w:rsid w:val="002C7ABB"/>
    <w:rsid w:val="002C7D3A"/>
    <w:rsid w:val="002D18A3"/>
    <w:rsid w:val="002D1A30"/>
    <w:rsid w:val="002D29A8"/>
    <w:rsid w:val="002D3429"/>
    <w:rsid w:val="002D3613"/>
    <w:rsid w:val="002D36CB"/>
    <w:rsid w:val="002D3EF7"/>
    <w:rsid w:val="002D4F7E"/>
    <w:rsid w:val="002D547F"/>
    <w:rsid w:val="002D59CB"/>
    <w:rsid w:val="002D5B1B"/>
    <w:rsid w:val="002D5C5F"/>
    <w:rsid w:val="002D676D"/>
    <w:rsid w:val="002D69D4"/>
    <w:rsid w:val="002D6A8A"/>
    <w:rsid w:val="002D6AAA"/>
    <w:rsid w:val="002D6DF8"/>
    <w:rsid w:val="002D7046"/>
    <w:rsid w:val="002D7797"/>
    <w:rsid w:val="002D79CE"/>
    <w:rsid w:val="002D7B07"/>
    <w:rsid w:val="002E0131"/>
    <w:rsid w:val="002E038F"/>
    <w:rsid w:val="002E03A4"/>
    <w:rsid w:val="002E0B68"/>
    <w:rsid w:val="002E167F"/>
    <w:rsid w:val="002E1FBC"/>
    <w:rsid w:val="002E2212"/>
    <w:rsid w:val="002E272C"/>
    <w:rsid w:val="002E3018"/>
    <w:rsid w:val="002E4403"/>
    <w:rsid w:val="002E51BB"/>
    <w:rsid w:val="002E57F3"/>
    <w:rsid w:val="002E5EBC"/>
    <w:rsid w:val="002E614A"/>
    <w:rsid w:val="002E681A"/>
    <w:rsid w:val="002E68E1"/>
    <w:rsid w:val="002E6F02"/>
    <w:rsid w:val="002E74F5"/>
    <w:rsid w:val="002F00C1"/>
    <w:rsid w:val="002F07E8"/>
    <w:rsid w:val="002F1451"/>
    <w:rsid w:val="002F1639"/>
    <w:rsid w:val="002F37A3"/>
    <w:rsid w:val="002F3D72"/>
    <w:rsid w:val="002F52FC"/>
    <w:rsid w:val="002F54C4"/>
    <w:rsid w:val="002F7462"/>
    <w:rsid w:val="002F7900"/>
    <w:rsid w:val="00300DE2"/>
    <w:rsid w:val="003012DA"/>
    <w:rsid w:val="00302545"/>
    <w:rsid w:val="00302C5A"/>
    <w:rsid w:val="00302E9D"/>
    <w:rsid w:val="003038E8"/>
    <w:rsid w:val="003039E0"/>
    <w:rsid w:val="0030456F"/>
    <w:rsid w:val="00304BCA"/>
    <w:rsid w:val="00305E25"/>
    <w:rsid w:val="00306C5E"/>
    <w:rsid w:val="003070A6"/>
    <w:rsid w:val="003079C2"/>
    <w:rsid w:val="003106ED"/>
    <w:rsid w:val="003108F9"/>
    <w:rsid w:val="00310C3F"/>
    <w:rsid w:val="00310D30"/>
    <w:rsid w:val="00313357"/>
    <w:rsid w:val="003133A0"/>
    <w:rsid w:val="00314292"/>
    <w:rsid w:val="00314968"/>
    <w:rsid w:val="00314BEE"/>
    <w:rsid w:val="003158AE"/>
    <w:rsid w:val="00315D0D"/>
    <w:rsid w:val="00315F18"/>
    <w:rsid w:val="00316215"/>
    <w:rsid w:val="003162A3"/>
    <w:rsid w:val="00316670"/>
    <w:rsid w:val="00316D7F"/>
    <w:rsid w:val="00316FA9"/>
    <w:rsid w:val="00317FDE"/>
    <w:rsid w:val="00320520"/>
    <w:rsid w:val="00320B36"/>
    <w:rsid w:val="00321CBB"/>
    <w:rsid w:val="003240E8"/>
    <w:rsid w:val="00324390"/>
    <w:rsid w:val="00324CE5"/>
    <w:rsid w:val="0032566E"/>
    <w:rsid w:val="00326041"/>
    <w:rsid w:val="0032758A"/>
    <w:rsid w:val="00327E4F"/>
    <w:rsid w:val="00330030"/>
    <w:rsid w:val="0033057C"/>
    <w:rsid w:val="00330769"/>
    <w:rsid w:val="00331977"/>
    <w:rsid w:val="00332081"/>
    <w:rsid w:val="0033215D"/>
    <w:rsid w:val="00332D1F"/>
    <w:rsid w:val="00332FBD"/>
    <w:rsid w:val="0033333F"/>
    <w:rsid w:val="00333591"/>
    <w:rsid w:val="00333A46"/>
    <w:rsid w:val="003364D2"/>
    <w:rsid w:val="00336600"/>
    <w:rsid w:val="003377F9"/>
    <w:rsid w:val="00337869"/>
    <w:rsid w:val="00340D97"/>
    <w:rsid w:val="00340EAC"/>
    <w:rsid w:val="00341C52"/>
    <w:rsid w:val="00341E61"/>
    <w:rsid w:val="00342D54"/>
    <w:rsid w:val="00342FBD"/>
    <w:rsid w:val="00343B8E"/>
    <w:rsid w:val="00344189"/>
    <w:rsid w:val="00344DBA"/>
    <w:rsid w:val="003453B7"/>
    <w:rsid w:val="00345CAB"/>
    <w:rsid w:val="0034693C"/>
    <w:rsid w:val="0034742E"/>
    <w:rsid w:val="00350442"/>
    <w:rsid w:val="00350768"/>
    <w:rsid w:val="00350790"/>
    <w:rsid w:val="00351217"/>
    <w:rsid w:val="00351298"/>
    <w:rsid w:val="0035176A"/>
    <w:rsid w:val="003523CD"/>
    <w:rsid w:val="00352F1D"/>
    <w:rsid w:val="00353B1B"/>
    <w:rsid w:val="003541D8"/>
    <w:rsid w:val="00354471"/>
    <w:rsid w:val="00354706"/>
    <w:rsid w:val="0035492A"/>
    <w:rsid w:val="003550BA"/>
    <w:rsid w:val="003553F4"/>
    <w:rsid w:val="0035592D"/>
    <w:rsid w:val="00355A2F"/>
    <w:rsid w:val="0035635A"/>
    <w:rsid w:val="00356F61"/>
    <w:rsid w:val="00357086"/>
    <w:rsid w:val="00357470"/>
    <w:rsid w:val="00360617"/>
    <w:rsid w:val="00360D54"/>
    <w:rsid w:val="003614E2"/>
    <w:rsid w:val="003617EB"/>
    <w:rsid w:val="00361E49"/>
    <w:rsid w:val="0036229B"/>
    <w:rsid w:val="00362C4C"/>
    <w:rsid w:val="003632DD"/>
    <w:rsid w:val="00363444"/>
    <w:rsid w:val="0036371B"/>
    <w:rsid w:val="00363D66"/>
    <w:rsid w:val="003640A5"/>
    <w:rsid w:val="0036652F"/>
    <w:rsid w:val="00366D21"/>
    <w:rsid w:val="00366EE5"/>
    <w:rsid w:val="00367E67"/>
    <w:rsid w:val="003702C3"/>
    <w:rsid w:val="00371091"/>
    <w:rsid w:val="00371506"/>
    <w:rsid w:val="00371F55"/>
    <w:rsid w:val="0037200C"/>
    <w:rsid w:val="003726E0"/>
    <w:rsid w:val="00372C7C"/>
    <w:rsid w:val="00372CE8"/>
    <w:rsid w:val="003733B6"/>
    <w:rsid w:val="0037361B"/>
    <w:rsid w:val="00373B45"/>
    <w:rsid w:val="003743B1"/>
    <w:rsid w:val="00374FF5"/>
    <w:rsid w:val="003761FB"/>
    <w:rsid w:val="00376D7E"/>
    <w:rsid w:val="0037735D"/>
    <w:rsid w:val="003776DC"/>
    <w:rsid w:val="00380CCA"/>
    <w:rsid w:val="00381016"/>
    <w:rsid w:val="00381554"/>
    <w:rsid w:val="00382170"/>
    <w:rsid w:val="0038261D"/>
    <w:rsid w:val="0038327F"/>
    <w:rsid w:val="00383CC6"/>
    <w:rsid w:val="003858D5"/>
    <w:rsid w:val="003859E3"/>
    <w:rsid w:val="00386B69"/>
    <w:rsid w:val="00386EB5"/>
    <w:rsid w:val="0038736E"/>
    <w:rsid w:val="00387888"/>
    <w:rsid w:val="00387D82"/>
    <w:rsid w:val="003907AA"/>
    <w:rsid w:val="003907CE"/>
    <w:rsid w:val="00390A7F"/>
    <w:rsid w:val="00391064"/>
    <w:rsid w:val="00391322"/>
    <w:rsid w:val="003916EB"/>
    <w:rsid w:val="00392768"/>
    <w:rsid w:val="00393039"/>
    <w:rsid w:val="00393862"/>
    <w:rsid w:val="00394764"/>
    <w:rsid w:val="00395FBA"/>
    <w:rsid w:val="0039645C"/>
    <w:rsid w:val="003966D0"/>
    <w:rsid w:val="003967A9"/>
    <w:rsid w:val="00396829"/>
    <w:rsid w:val="0039699C"/>
    <w:rsid w:val="00397737"/>
    <w:rsid w:val="003A162C"/>
    <w:rsid w:val="003A1747"/>
    <w:rsid w:val="003A27F9"/>
    <w:rsid w:val="003A28D3"/>
    <w:rsid w:val="003A335F"/>
    <w:rsid w:val="003A353D"/>
    <w:rsid w:val="003A39E3"/>
    <w:rsid w:val="003A41FE"/>
    <w:rsid w:val="003A47CA"/>
    <w:rsid w:val="003A633A"/>
    <w:rsid w:val="003A6433"/>
    <w:rsid w:val="003A76CF"/>
    <w:rsid w:val="003A770F"/>
    <w:rsid w:val="003B0BA5"/>
    <w:rsid w:val="003B0E6A"/>
    <w:rsid w:val="003B152A"/>
    <w:rsid w:val="003B1637"/>
    <w:rsid w:val="003B19D5"/>
    <w:rsid w:val="003B2F05"/>
    <w:rsid w:val="003B3582"/>
    <w:rsid w:val="003B395D"/>
    <w:rsid w:val="003B3AF2"/>
    <w:rsid w:val="003B4731"/>
    <w:rsid w:val="003B50E4"/>
    <w:rsid w:val="003B5522"/>
    <w:rsid w:val="003B62D1"/>
    <w:rsid w:val="003B6AFC"/>
    <w:rsid w:val="003B71B8"/>
    <w:rsid w:val="003C0DDE"/>
    <w:rsid w:val="003C1236"/>
    <w:rsid w:val="003C1458"/>
    <w:rsid w:val="003C170E"/>
    <w:rsid w:val="003C1E3A"/>
    <w:rsid w:val="003C278D"/>
    <w:rsid w:val="003C2ABC"/>
    <w:rsid w:val="003C3D4A"/>
    <w:rsid w:val="003C3ED5"/>
    <w:rsid w:val="003C43D1"/>
    <w:rsid w:val="003C5322"/>
    <w:rsid w:val="003C6B38"/>
    <w:rsid w:val="003C7D9E"/>
    <w:rsid w:val="003D008B"/>
    <w:rsid w:val="003D0134"/>
    <w:rsid w:val="003D0138"/>
    <w:rsid w:val="003D07BD"/>
    <w:rsid w:val="003D0921"/>
    <w:rsid w:val="003D0CAF"/>
    <w:rsid w:val="003D1503"/>
    <w:rsid w:val="003D189F"/>
    <w:rsid w:val="003D1F7B"/>
    <w:rsid w:val="003D20B0"/>
    <w:rsid w:val="003D2F8F"/>
    <w:rsid w:val="003D301C"/>
    <w:rsid w:val="003D3AFC"/>
    <w:rsid w:val="003D3BAC"/>
    <w:rsid w:val="003D3C77"/>
    <w:rsid w:val="003D4395"/>
    <w:rsid w:val="003D529C"/>
    <w:rsid w:val="003D5611"/>
    <w:rsid w:val="003D597B"/>
    <w:rsid w:val="003D6276"/>
    <w:rsid w:val="003D6721"/>
    <w:rsid w:val="003D68C8"/>
    <w:rsid w:val="003D7DBC"/>
    <w:rsid w:val="003D7E99"/>
    <w:rsid w:val="003D7EF3"/>
    <w:rsid w:val="003E008B"/>
    <w:rsid w:val="003E172E"/>
    <w:rsid w:val="003E252C"/>
    <w:rsid w:val="003E3074"/>
    <w:rsid w:val="003E4386"/>
    <w:rsid w:val="003E516C"/>
    <w:rsid w:val="003E6206"/>
    <w:rsid w:val="003E71D5"/>
    <w:rsid w:val="003E7275"/>
    <w:rsid w:val="003E7488"/>
    <w:rsid w:val="003E7501"/>
    <w:rsid w:val="003E7564"/>
    <w:rsid w:val="003E7715"/>
    <w:rsid w:val="003F00C1"/>
    <w:rsid w:val="003F0832"/>
    <w:rsid w:val="003F11C8"/>
    <w:rsid w:val="003F1973"/>
    <w:rsid w:val="003F1E7C"/>
    <w:rsid w:val="003F29DA"/>
    <w:rsid w:val="003F2AA9"/>
    <w:rsid w:val="003F3171"/>
    <w:rsid w:val="003F4C01"/>
    <w:rsid w:val="003F4D06"/>
    <w:rsid w:val="003F548C"/>
    <w:rsid w:val="003F54E4"/>
    <w:rsid w:val="003F67AB"/>
    <w:rsid w:val="003F6807"/>
    <w:rsid w:val="003F786E"/>
    <w:rsid w:val="003F79B6"/>
    <w:rsid w:val="003F7B5D"/>
    <w:rsid w:val="00400175"/>
    <w:rsid w:val="0040049D"/>
    <w:rsid w:val="004008F4"/>
    <w:rsid w:val="0040303C"/>
    <w:rsid w:val="0040343C"/>
    <w:rsid w:val="00404312"/>
    <w:rsid w:val="00404708"/>
    <w:rsid w:val="00404C57"/>
    <w:rsid w:val="00405A57"/>
    <w:rsid w:val="004067CD"/>
    <w:rsid w:val="004068EC"/>
    <w:rsid w:val="00406DAF"/>
    <w:rsid w:val="00407036"/>
    <w:rsid w:val="004070C1"/>
    <w:rsid w:val="00407474"/>
    <w:rsid w:val="004107B9"/>
    <w:rsid w:val="00410844"/>
    <w:rsid w:val="004108ED"/>
    <w:rsid w:val="00410AEE"/>
    <w:rsid w:val="00410BF2"/>
    <w:rsid w:val="00410CF9"/>
    <w:rsid w:val="00411CDD"/>
    <w:rsid w:val="00412038"/>
    <w:rsid w:val="00413DCA"/>
    <w:rsid w:val="00413E14"/>
    <w:rsid w:val="0041513E"/>
    <w:rsid w:val="004163E1"/>
    <w:rsid w:val="00416954"/>
    <w:rsid w:val="00416A3C"/>
    <w:rsid w:val="00416C57"/>
    <w:rsid w:val="004209C6"/>
    <w:rsid w:val="00420C27"/>
    <w:rsid w:val="00422657"/>
    <w:rsid w:val="004226C2"/>
    <w:rsid w:val="00422CD3"/>
    <w:rsid w:val="004239BC"/>
    <w:rsid w:val="004245DB"/>
    <w:rsid w:val="00424761"/>
    <w:rsid w:val="0042484F"/>
    <w:rsid w:val="00424B78"/>
    <w:rsid w:val="00425174"/>
    <w:rsid w:val="004253BE"/>
    <w:rsid w:val="00425510"/>
    <w:rsid w:val="00425585"/>
    <w:rsid w:val="00425F1A"/>
    <w:rsid w:val="0042677B"/>
    <w:rsid w:val="00430C2C"/>
    <w:rsid w:val="00430E51"/>
    <w:rsid w:val="00430FAE"/>
    <w:rsid w:val="004310B5"/>
    <w:rsid w:val="0043135A"/>
    <w:rsid w:val="0043159A"/>
    <w:rsid w:val="00432283"/>
    <w:rsid w:val="004325A0"/>
    <w:rsid w:val="00432732"/>
    <w:rsid w:val="0043276A"/>
    <w:rsid w:val="00432A99"/>
    <w:rsid w:val="00432DE0"/>
    <w:rsid w:val="00433EF7"/>
    <w:rsid w:val="00433F3F"/>
    <w:rsid w:val="004342EF"/>
    <w:rsid w:val="0043430B"/>
    <w:rsid w:val="0043445C"/>
    <w:rsid w:val="00434CEC"/>
    <w:rsid w:val="00435524"/>
    <w:rsid w:val="004364D2"/>
    <w:rsid w:val="00437DD1"/>
    <w:rsid w:val="0044057B"/>
    <w:rsid w:val="00440AEF"/>
    <w:rsid w:val="004411A1"/>
    <w:rsid w:val="0044121E"/>
    <w:rsid w:val="00441983"/>
    <w:rsid w:val="004433C1"/>
    <w:rsid w:val="00443B95"/>
    <w:rsid w:val="004441DF"/>
    <w:rsid w:val="00444505"/>
    <w:rsid w:val="00444E05"/>
    <w:rsid w:val="0044517F"/>
    <w:rsid w:val="00445DDE"/>
    <w:rsid w:val="004460D2"/>
    <w:rsid w:val="0044647D"/>
    <w:rsid w:val="00446A54"/>
    <w:rsid w:val="00447F17"/>
    <w:rsid w:val="00447FB7"/>
    <w:rsid w:val="004509C5"/>
    <w:rsid w:val="00450DCC"/>
    <w:rsid w:val="004520E1"/>
    <w:rsid w:val="004528CA"/>
    <w:rsid w:val="00452ACF"/>
    <w:rsid w:val="004535BA"/>
    <w:rsid w:val="00453CC8"/>
    <w:rsid w:val="004541C7"/>
    <w:rsid w:val="0045452D"/>
    <w:rsid w:val="00454780"/>
    <w:rsid w:val="00454D7E"/>
    <w:rsid w:val="004551EF"/>
    <w:rsid w:val="00455761"/>
    <w:rsid w:val="0045579B"/>
    <w:rsid w:val="004561CE"/>
    <w:rsid w:val="004563FA"/>
    <w:rsid w:val="004566A3"/>
    <w:rsid w:val="004571E2"/>
    <w:rsid w:val="00457392"/>
    <w:rsid w:val="004576BA"/>
    <w:rsid w:val="00457820"/>
    <w:rsid w:val="004601F8"/>
    <w:rsid w:val="004605FD"/>
    <w:rsid w:val="004607DE"/>
    <w:rsid w:val="004612B5"/>
    <w:rsid w:val="004612C8"/>
    <w:rsid w:val="0046203C"/>
    <w:rsid w:val="0046230A"/>
    <w:rsid w:val="004629DC"/>
    <w:rsid w:val="004632F9"/>
    <w:rsid w:val="00463E2E"/>
    <w:rsid w:val="004644A9"/>
    <w:rsid w:val="00464506"/>
    <w:rsid w:val="0046460E"/>
    <w:rsid w:val="00465B89"/>
    <w:rsid w:val="004662B4"/>
    <w:rsid w:val="00466437"/>
    <w:rsid w:val="004667E7"/>
    <w:rsid w:val="00467E76"/>
    <w:rsid w:val="00467F41"/>
    <w:rsid w:val="00470063"/>
    <w:rsid w:val="00470732"/>
    <w:rsid w:val="004708E9"/>
    <w:rsid w:val="00470E18"/>
    <w:rsid w:val="00471086"/>
    <w:rsid w:val="00471AFB"/>
    <w:rsid w:val="00472889"/>
    <w:rsid w:val="00472B0D"/>
    <w:rsid w:val="00472E87"/>
    <w:rsid w:val="00473786"/>
    <w:rsid w:val="00473BF6"/>
    <w:rsid w:val="00473D4C"/>
    <w:rsid w:val="00473E0A"/>
    <w:rsid w:val="004743A6"/>
    <w:rsid w:val="00474A01"/>
    <w:rsid w:val="004751C0"/>
    <w:rsid w:val="00475A70"/>
    <w:rsid w:val="00475D02"/>
    <w:rsid w:val="00476E78"/>
    <w:rsid w:val="00477284"/>
    <w:rsid w:val="00477AED"/>
    <w:rsid w:val="00482D68"/>
    <w:rsid w:val="00482F4B"/>
    <w:rsid w:val="00483143"/>
    <w:rsid w:val="00483396"/>
    <w:rsid w:val="00484375"/>
    <w:rsid w:val="00484A4A"/>
    <w:rsid w:val="0048555C"/>
    <w:rsid w:val="00486D27"/>
    <w:rsid w:val="004878C8"/>
    <w:rsid w:val="004878C9"/>
    <w:rsid w:val="004878F9"/>
    <w:rsid w:val="00487AB8"/>
    <w:rsid w:val="004902E1"/>
    <w:rsid w:val="00490696"/>
    <w:rsid w:val="004906A9"/>
    <w:rsid w:val="00491D4F"/>
    <w:rsid w:val="00492341"/>
    <w:rsid w:val="00492387"/>
    <w:rsid w:val="004924E7"/>
    <w:rsid w:val="004930C2"/>
    <w:rsid w:val="004931A4"/>
    <w:rsid w:val="0049353A"/>
    <w:rsid w:val="004938C2"/>
    <w:rsid w:val="00493B25"/>
    <w:rsid w:val="00493E11"/>
    <w:rsid w:val="00494E1C"/>
    <w:rsid w:val="00496686"/>
    <w:rsid w:val="00496CB5"/>
    <w:rsid w:val="00496ED0"/>
    <w:rsid w:val="004A0009"/>
    <w:rsid w:val="004A0062"/>
    <w:rsid w:val="004A0D20"/>
    <w:rsid w:val="004A1E63"/>
    <w:rsid w:val="004A24A1"/>
    <w:rsid w:val="004A2567"/>
    <w:rsid w:val="004A29E3"/>
    <w:rsid w:val="004A4A6D"/>
    <w:rsid w:val="004A4D37"/>
    <w:rsid w:val="004A51B1"/>
    <w:rsid w:val="004A5E93"/>
    <w:rsid w:val="004A64B8"/>
    <w:rsid w:val="004A65A4"/>
    <w:rsid w:val="004A65AD"/>
    <w:rsid w:val="004A6A4A"/>
    <w:rsid w:val="004A6B41"/>
    <w:rsid w:val="004B0304"/>
    <w:rsid w:val="004B075A"/>
    <w:rsid w:val="004B0CC8"/>
    <w:rsid w:val="004B1B17"/>
    <w:rsid w:val="004B1E23"/>
    <w:rsid w:val="004B24C0"/>
    <w:rsid w:val="004B2816"/>
    <w:rsid w:val="004B2A29"/>
    <w:rsid w:val="004B2A4D"/>
    <w:rsid w:val="004B2B97"/>
    <w:rsid w:val="004B2EF0"/>
    <w:rsid w:val="004B3142"/>
    <w:rsid w:val="004B338A"/>
    <w:rsid w:val="004B33B9"/>
    <w:rsid w:val="004B3880"/>
    <w:rsid w:val="004B3BE0"/>
    <w:rsid w:val="004B3DEA"/>
    <w:rsid w:val="004B419B"/>
    <w:rsid w:val="004B4886"/>
    <w:rsid w:val="004B4F4F"/>
    <w:rsid w:val="004B50B3"/>
    <w:rsid w:val="004B542C"/>
    <w:rsid w:val="004B6DCB"/>
    <w:rsid w:val="004B6EC4"/>
    <w:rsid w:val="004B7498"/>
    <w:rsid w:val="004B7DD2"/>
    <w:rsid w:val="004C02EA"/>
    <w:rsid w:val="004C0F68"/>
    <w:rsid w:val="004C154D"/>
    <w:rsid w:val="004C1998"/>
    <w:rsid w:val="004C19BF"/>
    <w:rsid w:val="004C1C8E"/>
    <w:rsid w:val="004C22B1"/>
    <w:rsid w:val="004C372F"/>
    <w:rsid w:val="004C4707"/>
    <w:rsid w:val="004C54AD"/>
    <w:rsid w:val="004C5A3E"/>
    <w:rsid w:val="004C6105"/>
    <w:rsid w:val="004C65F6"/>
    <w:rsid w:val="004C6908"/>
    <w:rsid w:val="004C6E88"/>
    <w:rsid w:val="004C7C57"/>
    <w:rsid w:val="004C7DE8"/>
    <w:rsid w:val="004D1067"/>
    <w:rsid w:val="004D2293"/>
    <w:rsid w:val="004D2484"/>
    <w:rsid w:val="004D2A6F"/>
    <w:rsid w:val="004D3699"/>
    <w:rsid w:val="004D3E5C"/>
    <w:rsid w:val="004D4930"/>
    <w:rsid w:val="004D5672"/>
    <w:rsid w:val="004D6C30"/>
    <w:rsid w:val="004D6CC9"/>
    <w:rsid w:val="004D70A6"/>
    <w:rsid w:val="004D76ED"/>
    <w:rsid w:val="004D7798"/>
    <w:rsid w:val="004D7853"/>
    <w:rsid w:val="004D7A6D"/>
    <w:rsid w:val="004D7A82"/>
    <w:rsid w:val="004E0D09"/>
    <w:rsid w:val="004E1F21"/>
    <w:rsid w:val="004E2940"/>
    <w:rsid w:val="004E2A50"/>
    <w:rsid w:val="004E2B49"/>
    <w:rsid w:val="004E4B97"/>
    <w:rsid w:val="004E54F0"/>
    <w:rsid w:val="004E5800"/>
    <w:rsid w:val="004E5C67"/>
    <w:rsid w:val="004E607A"/>
    <w:rsid w:val="004E62A9"/>
    <w:rsid w:val="004E62C2"/>
    <w:rsid w:val="004E67AF"/>
    <w:rsid w:val="004E780D"/>
    <w:rsid w:val="004F007A"/>
    <w:rsid w:val="004F04EA"/>
    <w:rsid w:val="004F0D99"/>
    <w:rsid w:val="004F145E"/>
    <w:rsid w:val="004F17DB"/>
    <w:rsid w:val="004F1B88"/>
    <w:rsid w:val="004F21A4"/>
    <w:rsid w:val="004F2581"/>
    <w:rsid w:val="004F30CB"/>
    <w:rsid w:val="004F344F"/>
    <w:rsid w:val="004F3F44"/>
    <w:rsid w:val="004F430F"/>
    <w:rsid w:val="004F512B"/>
    <w:rsid w:val="004F5CEB"/>
    <w:rsid w:val="004F5D76"/>
    <w:rsid w:val="004F7738"/>
    <w:rsid w:val="00500266"/>
    <w:rsid w:val="00500835"/>
    <w:rsid w:val="00500F0A"/>
    <w:rsid w:val="00502BB7"/>
    <w:rsid w:val="00504FF8"/>
    <w:rsid w:val="00505842"/>
    <w:rsid w:val="00505846"/>
    <w:rsid w:val="00505E35"/>
    <w:rsid w:val="0050614E"/>
    <w:rsid w:val="0050669A"/>
    <w:rsid w:val="00507411"/>
    <w:rsid w:val="00507614"/>
    <w:rsid w:val="00507629"/>
    <w:rsid w:val="00507ECF"/>
    <w:rsid w:val="00510457"/>
    <w:rsid w:val="00510A42"/>
    <w:rsid w:val="00510C82"/>
    <w:rsid w:val="0051115C"/>
    <w:rsid w:val="00512FA4"/>
    <w:rsid w:val="00513C0E"/>
    <w:rsid w:val="005146EC"/>
    <w:rsid w:val="00515832"/>
    <w:rsid w:val="00515A57"/>
    <w:rsid w:val="00515CF4"/>
    <w:rsid w:val="005171A6"/>
    <w:rsid w:val="00517BFF"/>
    <w:rsid w:val="00517EFF"/>
    <w:rsid w:val="00521098"/>
    <w:rsid w:val="00521836"/>
    <w:rsid w:val="00522298"/>
    <w:rsid w:val="00522F30"/>
    <w:rsid w:val="005251BE"/>
    <w:rsid w:val="00525968"/>
    <w:rsid w:val="00525D2D"/>
    <w:rsid w:val="00525E72"/>
    <w:rsid w:val="00526176"/>
    <w:rsid w:val="005278FD"/>
    <w:rsid w:val="0052798A"/>
    <w:rsid w:val="00527A2B"/>
    <w:rsid w:val="00530E6F"/>
    <w:rsid w:val="0053124F"/>
    <w:rsid w:val="00531693"/>
    <w:rsid w:val="00533494"/>
    <w:rsid w:val="00533F27"/>
    <w:rsid w:val="005342BB"/>
    <w:rsid w:val="00535308"/>
    <w:rsid w:val="0053612F"/>
    <w:rsid w:val="005363C9"/>
    <w:rsid w:val="0053661B"/>
    <w:rsid w:val="00536DBB"/>
    <w:rsid w:val="005374F0"/>
    <w:rsid w:val="0054013D"/>
    <w:rsid w:val="00540331"/>
    <w:rsid w:val="005404D3"/>
    <w:rsid w:val="00540E8E"/>
    <w:rsid w:val="0054132A"/>
    <w:rsid w:val="00541344"/>
    <w:rsid w:val="00541354"/>
    <w:rsid w:val="00541688"/>
    <w:rsid w:val="0054177B"/>
    <w:rsid w:val="00541BA1"/>
    <w:rsid w:val="00542326"/>
    <w:rsid w:val="005433BB"/>
    <w:rsid w:val="00544206"/>
    <w:rsid w:val="00544E0F"/>
    <w:rsid w:val="00544FE1"/>
    <w:rsid w:val="00545A89"/>
    <w:rsid w:val="00545ABA"/>
    <w:rsid w:val="00545BD0"/>
    <w:rsid w:val="00545E83"/>
    <w:rsid w:val="0054670D"/>
    <w:rsid w:val="00546971"/>
    <w:rsid w:val="00546BD3"/>
    <w:rsid w:val="00546E43"/>
    <w:rsid w:val="00547648"/>
    <w:rsid w:val="005509CB"/>
    <w:rsid w:val="00550A44"/>
    <w:rsid w:val="00550DDC"/>
    <w:rsid w:val="00551341"/>
    <w:rsid w:val="00551A3D"/>
    <w:rsid w:val="00552C79"/>
    <w:rsid w:val="00552D3A"/>
    <w:rsid w:val="0055353C"/>
    <w:rsid w:val="00554F5D"/>
    <w:rsid w:val="0055545C"/>
    <w:rsid w:val="00555CB5"/>
    <w:rsid w:val="00556238"/>
    <w:rsid w:val="005563B2"/>
    <w:rsid w:val="00556500"/>
    <w:rsid w:val="005569FF"/>
    <w:rsid w:val="00556A8A"/>
    <w:rsid w:val="00556E7E"/>
    <w:rsid w:val="00557566"/>
    <w:rsid w:val="00557EF3"/>
    <w:rsid w:val="00560048"/>
    <w:rsid w:val="0056063D"/>
    <w:rsid w:val="00560BE1"/>
    <w:rsid w:val="00561859"/>
    <w:rsid w:val="00561950"/>
    <w:rsid w:val="00561E47"/>
    <w:rsid w:val="0056210E"/>
    <w:rsid w:val="005624B5"/>
    <w:rsid w:val="00562C63"/>
    <w:rsid w:val="00562D4D"/>
    <w:rsid w:val="00563461"/>
    <w:rsid w:val="00563576"/>
    <w:rsid w:val="005642D3"/>
    <w:rsid w:val="0056457D"/>
    <w:rsid w:val="00564598"/>
    <w:rsid w:val="005645B2"/>
    <w:rsid w:val="00565BB4"/>
    <w:rsid w:val="0056615E"/>
    <w:rsid w:val="005675FA"/>
    <w:rsid w:val="00567C22"/>
    <w:rsid w:val="00567EDC"/>
    <w:rsid w:val="00570073"/>
    <w:rsid w:val="00570223"/>
    <w:rsid w:val="005702C5"/>
    <w:rsid w:val="0057160B"/>
    <w:rsid w:val="00571A46"/>
    <w:rsid w:val="00571CA8"/>
    <w:rsid w:val="005723FE"/>
    <w:rsid w:val="00572E86"/>
    <w:rsid w:val="005733D9"/>
    <w:rsid w:val="00573C89"/>
    <w:rsid w:val="005756B7"/>
    <w:rsid w:val="00576065"/>
    <w:rsid w:val="005766C2"/>
    <w:rsid w:val="00576E09"/>
    <w:rsid w:val="005770D4"/>
    <w:rsid w:val="00577A18"/>
    <w:rsid w:val="005804AD"/>
    <w:rsid w:val="00580812"/>
    <w:rsid w:val="00580C0C"/>
    <w:rsid w:val="00580D63"/>
    <w:rsid w:val="0058139C"/>
    <w:rsid w:val="0058165E"/>
    <w:rsid w:val="005817B5"/>
    <w:rsid w:val="005825EA"/>
    <w:rsid w:val="005829F2"/>
    <w:rsid w:val="00582A1E"/>
    <w:rsid w:val="005832F6"/>
    <w:rsid w:val="00583479"/>
    <w:rsid w:val="005837D2"/>
    <w:rsid w:val="0058392F"/>
    <w:rsid w:val="00584418"/>
    <w:rsid w:val="00584C43"/>
    <w:rsid w:val="00585653"/>
    <w:rsid w:val="0058682D"/>
    <w:rsid w:val="005869E9"/>
    <w:rsid w:val="00590DFD"/>
    <w:rsid w:val="0059173C"/>
    <w:rsid w:val="0059247A"/>
    <w:rsid w:val="00592ACD"/>
    <w:rsid w:val="00592B7F"/>
    <w:rsid w:val="00592D83"/>
    <w:rsid w:val="00593067"/>
    <w:rsid w:val="005934B0"/>
    <w:rsid w:val="005936E0"/>
    <w:rsid w:val="00593FCA"/>
    <w:rsid w:val="00594104"/>
    <w:rsid w:val="00594757"/>
    <w:rsid w:val="005954AD"/>
    <w:rsid w:val="00595B9A"/>
    <w:rsid w:val="005968D7"/>
    <w:rsid w:val="00597238"/>
    <w:rsid w:val="00597696"/>
    <w:rsid w:val="00597978"/>
    <w:rsid w:val="005A014C"/>
    <w:rsid w:val="005A0228"/>
    <w:rsid w:val="005A0AB4"/>
    <w:rsid w:val="005A10D0"/>
    <w:rsid w:val="005A19BD"/>
    <w:rsid w:val="005A1B82"/>
    <w:rsid w:val="005A1BAE"/>
    <w:rsid w:val="005A1D08"/>
    <w:rsid w:val="005A24E5"/>
    <w:rsid w:val="005A28B2"/>
    <w:rsid w:val="005A290E"/>
    <w:rsid w:val="005A4A5F"/>
    <w:rsid w:val="005A4D35"/>
    <w:rsid w:val="005A4F32"/>
    <w:rsid w:val="005A524E"/>
    <w:rsid w:val="005A5CF4"/>
    <w:rsid w:val="005A6062"/>
    <w:rsid w:val="005A6747"/>
    <w:rsid w:val="005A6BAD"/>
    <w:rsid w:val="005A744F"/>
    <w:rsid w:val="005B048B"/>
    <w:rsid w:val="005B0963"/>
    <w:rsid w:val="005B0A9C"/>
    <w:rsid w:val="005B0B78"/>
    <w:rsid w:val="005B0CDB"/>
    <w:rsid w:val="005B1269"/>
    <w:rsid w:val="005B2351"/>
    <w:rsid w:val="005B369B"/>
    <w:rsid w:val="005B44BD"/>
    <w:rsid w:val="005B516A"/>
    <w:rsid w:val="005B59E9"/>
    <w:rsid w:val="005B5BE1"/>
    <w:rsid w:val="005B6698"/>
    <w:rsid w:val="005B6D43"/>
    <w:rsid w:val="005B7155"/>
    <w:rsid w:val="005B73B0"/>
    <w:rsid w:val="005B79D7"/>
    <w:rsid w:val="005C0793"/>
    <w:rsid w:val="005C08A9"/>
    <w:rsid w:val="005C0F44"/>
    <w:rsid w:val="005C14F2"/>
    <w:rsid w:val="005C1B96"/>
    <w:rsid w:val="005C202C"/>
    <w:rsid w:val="005C27D3"/>
    <w:rsid w:val="005C2B93"/>
    <w:rsid w:val="005C37E7"/>
    <w:rsid w:val="005C3887"/>
    <w:rsid w:val="005C3DEA"/>
    <w:rsid w:val="005C44A3"/>
    <w:rsid w:val="005C498E"/>
    <w:rsid w:val="005C5070"/>
    <w:rsid w:val="005C511A"/>
    <w:rsid w:val="005C521B"/>
    <w:rsid w:val="005C605C"/>
    <w:rsid w:val="005C626F"/>
    <w:rsid w:val="005C677D"/>
    <w:rsid w:val="005C7B0B"/>
    <w:rsid w:val="005C7B19"/>
    <w:rsid w:val="005C7E94"/>
    <w:rsid w:val="005C7EE6"/>
    <w:rsid w:val="005C7F99"/>
    <w:rsid w:val="005D0460"/>
    <w:rsid w:val="005D04B0"/>
    <w:rsid w:val="005D1025"/>
    <w:rsid w:val="005D2132"/>
    <w:rsid w:val="005D2332"/>
    <w:rsid w:val="005D239D"/>
    <w:rsid w:val="005D24E4"/>
    <w:rsid w:val="005D2FFC"/>
    <w:rsid w:val="005D3045"/>
    <w:rsid w:val="005D3BDC"/>
    <w:rsid w:val="005D3DA1"/>
    <w:rsid w:val="005D4264"/>
    <w:rsid w:val="005D45E2"/>
    <w:rsid w:val="005D4670"/>
    <w:rsid w:val="005D4D67"/>
    <w:rsid w:val="005D5308"/>
    <w:rsid w:val="005D6620"/>
    <w:rsid w:val="005D7381"/>
    <w:rsid w:val="005D7F93"/>
    <w:rsid w:val="005E026C"/>
    <w:rsid w:val="005E0F39"/>
    <w:rsid w:val="005E18C0"/>
    <w:rsid w:val="005E1B74"/>
    <w:rsid w:val="005E3122"/>
    <w:rsid w:val="005E3510"/>
    <w:rsid w:val="005E3EA0"/>
    <w:rsid w:val="005E4FFB"/>
    <w:rsid w:val="005E6015"/>
    <w:rsid w:val="005E60EF"/>
    <w:rsid w:val="005E65A6"/>
    <w:rsid w:val="005E666F"/>
    <w:rsid w:val="005E6B3A"/>
    <w:rsid w:val="005E6E27"/>
    <w:rsid w:val="005E6EE7"/>
    <w:rsid w:val="005E7746"/>
    <w:rsid w:val="005E7B73"/>
    <w:rsid w:val="005F00F8"/>
    <w:rsid w:val="005F0E74"/>
    <w:rsid w:val="005F0F4E"/>
    <w:rsid w:val="005F27B6"/>
    <w:rsid w:val="005F2D01"/>
    <w:rsid w:val="005F3076"/>
    <w:rsid w:val="005F3479"/>
    <w:rsid w:val="005F3D4D"/>
    <w:rsid w:val="005F46C5"/>
    <w:rsid w:val="005F485F"/>
    <w:rsid w:val="005F56C5"/>
    <w:rsid w:val="005F663B"/>
    <w:rsid w:val="005F6B4A"/>
    <w:rsid w:val="005F6D64"/>
    <w:rsid w:val="005F7A14"/>
    <w:rsid w:val="005F7F4F"/>
    <w:rsid w:val="006013D7"/>
    <w:rsid w:val="006014C4"/>
    <w:rsid w:val="006015AB"/>
    <w:rsid w:val="0060326D"/>
    <w:rsid w:val="00603365"/>
    <w:rsid w:val="006035E3"/>
    <w:rsid w:val="006038F9"/>
    <w:rsid w:val="00607239"/>
    <w:rsid w:val="0060729F"/>
    <w:rsid w:val="00607839"/>
    <w:rsid w:val="00607BFF"/>
    <w:rsid w:val="006101C2"/>
    <w:rsid w:val="00610318"/>
    <w:rsid w:val="0061099C"/>
    <w:rsid w:val="00610C2E"/>
    <w:rsid w:val="006110C9"/>
    <w:rsid w:val="00611475"/>
    <w:rsid w:val="0061200F"/>
    <w:rsid w:val="0061324D"/>
    <w:rsid w:val="00613254"/>
    <w:rsid w:val="006137A5"/>
    <w:rsid w:val="00613EF2"/>
    <w:rsid w:val="00614744"/>
    <w:rsid w:val="006162B7"/>
    <w:rsid w:val="006164A4"/>
    <w:rsid w:val="00616BC1"/>
    <w:rsid w:val="00616BF5"/>
    <w:rsid w:val="0061778D"/>
    <w:rsid w:val="00617DD8"/>
    <w:rsid w:val="006200FB"/>
    <w:rsid w:val="00620867"/>
    <w:rsid w:val="0062092A"/>
    <w:rsid w:val="006216F3"/>
    <w:rsid w:val="00621A97"/>
    <w:rsid w:val="00621C16"/>
    <w:rsid w:val="00622ED5"/>
    <w:rsid w:val="00625CAD"/>
    <w:rsid w:val="00625FBD"/>
    <w:rsid w:val="0062623B"/>
    <w:rsid w:val="006262F4"/>
    <w:rsid w:val="00626349"/>
    <w:rsid w:val="00626F74"/>
    <w:rsid w:val="006274B8"/>
    <w:rsid w:val="0063018C"/>
    <w:rsid w:val="00630D5D"/>
    <w:rsid w:val="006312F8"/>
    <w:rsid w:val="0063171E"/>
    <w:rsid w:val="00631B48"/>
    <w:rsid w:val="00631BA8"/>
    <w:rsid w:val="00633146"/>
    <w:rsid w:val="00633384"/>
    <w:rsid w:val="0063345B"/>
    <w:rsid w:val="00633622"/>
    <w:rsid w:val="00633ACA"/>
    <w:rsid w:val="00633B61"/>
    <w:rsid w:val="00633D4B"/>
    <w:rsid w:val="006354E3"/>
    <w:rsid w:val="006356F5"/>
    <w:rsid w:val="00635E25"/>
    <w:rsid w:val="00636AEE"/>
    <w:rsid w:val="00636C8A"/>
    <w:rsid w:val="00637337"/>
    <w:rsid w:val="0063762F"/>
    <w:rsid w:val="00637DEE"/>
    <w:rsid w:val="00640CA6"/>
    <w:rsid w:val="00641C42"/>
    <w:rsid w:val="00644218"/>
    <w:rsid w:val="00644A02"/>
    <w:rsid w:val="0064521C"/>
    <w:rsid w:val="00645C93"/>
    <w:rsid w:val="006461DF"/>
    <w:rsid w:val="0064630A"/>
    <w:rsid w:val="006471EB"/>
    <w:rsid w:val="00651431"/>
    <w:rsid w:val="00651B85"/>
    <w:rsid w:val="00651E15"/>
    <w:rsid w:val="00651F4D"/>
    <w:rsid w:val="0065388F"/>
    <w:rsid w:val="006541C6"/>
    <w:rsid w:val="00654295"/>
    <w:rsid w:val="00655C9A"/>
    <w:rsid w:val="00656148"/>
    <w:rsid w:val="006572CA"/>
    <w:rsid w:val="006600DC"/>
    <w:rsid w:val="006608A2"/>
    <w:rsid w:val="00661F2D"/>
    <w:rsid w:val="00662ADC"/>
    <w:rsid w:val="00662B4B"/>
    <w:rsid w:val="00663E78"/>
    <w:rsid w:val="00664F8F"/>
    <w:rsid w:val="006650BB"/>
    <w:rsid w:val="00665A50"/>
    <w:rsid w:val="00665B2A"/>
    <w:rsid w:val="00666E55"/>
    <w:rsid w:val="006672A8"/>
    <w:rsid w:val="00667CDC"/>
    <w:rsid w:val="00667DD3"/>
    <w:rsid w:val="00667FC0"/>
    <w:rsid w:val="006701AA"/>
    <w:rsid w:val="006708F6"/>
    <w:rsid w:val="00671C96"/>
    <w:rsid w:val="00671E3F"/>
    <w:rsid w:val="006724E2"/>
    <w:rsid w:val="00672FED"/>
    <w:rsid w:val="0067343B"/>
    <w:rsid w:val="006740B2"/>
    <w:rsid w:val="006745AF"/>
    <w:rsid w:val="00674B87"/>
    <w:rsid w:val="006759A7"/>
    <w:rsid w:val="00675DFC"/>
    <w:rsid w:val="00676E65"/>
    <w:rsid w:val="00677695"/>
    <w:rsid w:val="0068025B"/>
    <w:rsid w:val="00681306"/>
    <w:rsid w:val="0068133C"/>
    <w:rsid w:val="006814AA"/>
    <w:rsid w:val="00681695"/>
    <w:rsid w:val="006817C2"/>
    <w:rsid w:val="006828FE"/>
    <w:rsid w:val="00682AF7"/>
    <w:rsid w:val="00682C12"/>
    <w:rsid w:val="00682D48"/>
    <w:rsid w:val="006848E4"/>
    <w:rsid w:val="006850BF"/>
    <w:rsid w:val="00685341"/>
    <w:rsid w:val="0068558E"/>
    <w:rsid w:val="0068613C"/>
    <w:rsid w:val="0068712D"/>
    <w:rsid w:val="00687A48"/>
    <w:rsid w:val="00690BA7"/>
    <w:rsid w:val="00690E51"/>
    <w:rsid w:val="00691A71"/>
    <w:rsid w:val="00691AF7"/>
    <w:rsid w:val="006920BF"/>
    <w:rsid w:val="00692586"/>
    <w:rsid w:val="00692910"/>
    <w:rsid w:val="00692CD7"/>
    <w:rsid w:val="00692FA4"/>
    <w:rsid w:val="006945F4"/>
    <w:rsid w:val="006954AE"/>
    <w:rsid w:val="00695630"/>
    <w:rsid w:val="006959B5"/>
    <w:rsid w:val="00695F5E"/>
    <w:rsid w:val="006960B8"/>
    <w:rsid w:val="006964DB"/>
    <w:rsid w:val="006966D1"/>
    <w:rsid w:val="00696DAA"/>
    <w:rsid w:val="00697237"/>
    <w:rsid w:val="006973E8"/>
    <w:rsid w:val="006A01BB"/>
    <w:rsid w:val="006A13FD"/>
    <w:rsid w:val="006A1630"/>
    <w:rsid w:val="006A1B97"/>
    <w:rsid w:val="006A2108"/>
    <w:rsid w:val="006A23AC"/>
    <w:rsid w:val="006A382F"/>
    <w:rsid w:val="006A3992"/>
    <w:rsid w:val="006A429C"/>
    <w:rsid w:val="006A442D"/>
    <w:rsid w:val="006A450A"/>
    <w:rsid w:val="006A45B4"/>
    <w:rsid w:val="006A45DD"/>
    <w:rsid w:val="006A46FB"/>
    <w:rsid w:val="006A4DED"/>
    <w:rsid w:val="006A535D"/>
    <w:rsid w:val="006A5660"/>
    <w:rsid w:val="006A5C28"/>
    <w:rsid w:val="006A5F24"/>
    <w:rsid w:val="006A6B7C"/>
    <w:rsid w:val="006A6F71"/>
    <w:rsid w:val="006A76E2"/>
    <w:rsid w:val="006A7D64"/>
    <w:rsid w:val="006A7F41"/>
    <w:rsid w:val="006B0512"/>
    <w:rsid w:val="006B0850"/>
    <w:rsid w:val="006B0A47"/>
    <w:rsid w:val="006B1D99"/>
    <w:rsid w:val="006B3326"/>
    <w:rsid w:val="006B3724"/>
    <w:rsid w:val="006B3E09"/>
    <w:rsid w:val="006B41EB"/>
    <w:rsid w:val="006B490E"/>
    <w:rsid w:val="006B4B18"/>
    <w:rsid w:val="006B529E"/>
    <w:rsid w:val="006B57A1"/>
    <w:rsid w:val="006B57EC"/>
    <w:rsid w:val="006B62FA"/>
    <w:rsid w:val="006B69E1"/>
    <w:rsid w:val="006B69FA"/>
    <w:rsid w:val="006B6FAF"/>
    <w:rsid w:val="006B7688"/>
    <w:rsid w:val="006C0430"/>
    <w:rsid w:val="006C0670"/>
    <w:rsid w:val="006C0D7A"/>
    <w:rsid w:val="006C18DD"/>
    <w:rsid w:val="006C26B1"/>
    <w:rsid w:val="006C2D3E"/>
    <w:rsid w:val="006C3406"/>
    <w:rsid w:val="006C3F56"/>
    <w:rsid w:val="006C3FD9"/>
    <w:rsid w:val="006C42A0"/>
    <w:rsid w:val="006C4F03"/>
    <w:rsid w:val="006C55A8"/>
    <w:rsid w:val="006C6094"/>
    <w:rsid w:val="006C63F8"/>
    <w:rsid w:val="006C6483"/>
    <w:rsid w:val="006C65E2"/>
    <w:rsid w:val="006C6ACB"/>
    <w:rsid w:val="006C71DB"/>
    <w:rsid w:val="006C76CC"/>
    <w:rsid w:val="006C77E0"/>
    <w:rsid w:val="006D05B3"/>
    <w:rsid w:val="006D0E6B"/>
    <w:rsid w:val="006D0FA5"/>
    <w:rsid w:val="006D14ED"/>
    <w:rsid w:val="006D1D12"/>
    <w:rsid w:val="006D2C03"/>
    <w:rsid w:val="006D2D00"/>
    <w:rsid w:val="006D3998"/>
    <w:rsid w:val="006D5170"/>
    <w:rsid w:val="006D58B6"/>
    <w:rsid w:val="006D5AE3"/>
    <w:rsid w:val="006D5D2C"/>
    <w:rsid w:val="006D60BF"/>
    <w:rsid w:val="006D6FD4"/>
    <w:rsid w:val="006D7561"/>
    <w:rsid w:val="006D75CF"/>
    <w:rsid w:val="006D7CE7"/>
    <w:rsid w:val="006E03FE"/>
    <w:rsid w:val="006E0607"/>
    <w:rsid w:val="006E0AED"/>
    <w:rsid w:val="006E0E9A"/>
    <w:rsid w:val="006E105A"/>
    <w:rsid w:val="006E1187"/>
    <w:rsid w:val="006E16BF"/>
    <w:rsid w:val="006E18EB"/>
    <w:rsid w:val="006E1A4F"/>
    <w:rsid w:val="006E236D"/>
    <w:rsid w:val="006E24D5"/>
    <w:rsid w:val="006E3733"/>
    <w:rsid w:val="006E3AF6"/>
    <w:rsid w:val="006E485A"/>
    <w:rsid w:val="006E5A8F"/>
    <w:rsid w:val="006E6B53"/>
    <w:rsid w:val="006E6BA2"/>
    <w:rsid w:val="006E70D9"/>
    <w:rsid w:val="006E7A41"/>
    <w:rsid w:val="006F05A7"/>
    <w:rsid w:val="006F089C"/>
    <w:rsid w:val="006F08EB"/>
    <w:rsid w:val="006F0C60"/>
    <w:rsid w:val="006F0F8D"/>
    <w:rsid w:val="006F164D"/>
    <w:rsid w:val="006F17EF"/>
    <w:rsid w:val="006F1876"/>
    <w:rsid w:val="006F1A3A"/>
    <w:rsid w:val="006F229F"/>
    <w:rsid w:val="006F25B3"/>
    <w:rsid w:val="006F26ED"/>
    <w:rsid w:val="006F29C9"/>
    <w:rsid w:val="006F2D90"/>
    <w:rsid w:val="006F367E"/>
    <w:rsid w:val="006F40F8"/>
    <w:rsid w:val="006F4315"/>
    <w:rsid w:val="006F446A"/>
    <w:rsid w:val="006F4F65"/>
    <w:rsid w:val="006F57E2"/>
    <w:rsid w:val="006F5E58"/>
    <w:rsid w:val="006F5FA2"/>
    <w:rsid w:val="006F62D9"/>
    <w:rsid w:val="006F6EC2"/>
    <w:rsid w:val="006F753D"/>
    <w:rsid w:val="006F7F3F"/>
    <w:rsid w:val="00700DCC"/>
    <w:rsid w:val="007012B4"/>
    <w:rsid w:val="007019A7"/>
    <w:rsid w:val="00701AC1"/>
    <w:rsid w:val="00701B2D"/>
    <w:rsid w:val="00701D08"/>
    <w:rsid w:val="007026E1"/>
    <w:rsid w:val="0070390B"/>
    <w:rsid w:val="00703CB8"/>
    <w:rsid w:val="00704333"/>
    <w:rsid w:val="00704FD6"/>
    <w:rsid w:val="00704FE4"/>
    <w:rsid w:val="00705F27"/>
    <w:rsid w:val="00706109"/>
    <w:rsid w:val="00706A07"/>
    <w:rsid w:val="00706C7B"/>
    <w:rsid w:val="00706F69"/>
    <w:rsid w:val="00707202"/>
    <w:rsid w:val="00707996"/>
    <w:rsid w:val="00707D52"/>
    <w:rsid w:val="00710A41"/>
    <w:rsid w:val="00710DD7"/>
    <w:rsid w:val="00710E84"/>
    <w:rsid w:val="007111D1"/>
    <w:rsid w:val="0071132F"/>
    <w:rsid w:val="00711F34"/>
    <w:rsid w:val="00715C80"/>
    <w:rsid w:val="00716617"/>
    <w:rsid w:val="00716BE1"/>
    <w:rsid w:val="00720A2A"/>
    <w:rsid w:val="00720D26"/>
    <w:rsid w:val="00721C49"/>
    <w:rsid w:val="0072207A"/>
    <w:rsid w:val="007223CF"/>
    <w:rsid w:val="00722650"/>
    <w:rsid w:val="007228CE"/>
    <w:rsid w:val="00722D33"/>
    <w:rsid w:val="00724788"/>
    <w:rsid w:val="0072589B"/>
    <w:rsid w:val="007259A3"/>
    <w:rsid w:val="00726865"/>
    <w:rsid w:val="00726B08"/>
    <w:rsid w:val="00726D36"/>
    <w:rsid w:val="00726DD0"/>
    <w:rsid w:val="00727954"/>
    <w:rsid w:val="00727AE7"/>
    <w:rsid w:val="00727CE5"/>
    <w:rsid w:val="007300DB"/>
    <w:rsid w:val="0073022D"/>
    <w:rsid w:val="0073034F"/>
    <w:rsid w:val="00730B69"/>
    <w:rsid w:val="00730E4B"/>
    <w:rsid w:val="007315C2"/>
    <w:rsid w:val="00731984"/>
    <w:rsid w:val="00732077"/>
    <w:rsid w:val="00732792"/>
    <w:rsid w:val="0073383F"/>
    <w:rsid w:val="00733B04"/>
    <w:rsid w:val="00733BD2"/>
    <w:rsid w:val="00734086"/>
    <w:rsid w:val="00735019"/>
    <w:rsid w:val="007354C7"/>
    <w:rsid w:val="0073581D"/>
    <w:rsid w:val="0073654C"/>
    <w:rsid w:val="007366FF"/>
    <w:rsid w:val="00736BD4"/>
    <w:rsid w:val="007372FE"/>
    <w:rsid w:val="007377E3"/>
    <w:rsid w:val="00737DDD"/>
    <w:rsid w:val="00737E84"/>
    <w:rsid w:val="0074004D"/>
    <w:rsid w:val="007405E1"/>
    <w:rsid w:val="0074073D"/>
    <w:rsid w:val="00741032"/>
    <w:rsid w:val="0074105F"/>
    <w:rsid w:val="0074188B"/>
    <w:rsid w:val="00742094"/>
    <w:rsid w:val="007427F8"/>
    <w:rsid w:val="007431A9"/>
    <w:rsid w:val="0074449B"/>
    <w:rsid w:val="0074485C"/>
    <w:rsid w:val="00744D0A"/>
    <w:rsid w:val="00744F27"/>
    <w:rsid w:val="00745255"/>
    <w:rsid w:val="0074587C"/>
    <w:rsid w:val="00745FEF"/>
    <w:rsid w:val="007464F3"/>
    <w:rsid w:val="007469A0"/>
    <w:rsid w:val="0074754B"/>
    <w:rsid w:val="00751F53"/>
    <w:rsid w:val="00752D55"/>
    <w:rsid w:val="00752E62"/>
    <w:rsid w:val="007534D2"/>
    <w:rsid w:val="007534D5"/>
    <w:rsid w:val="00754447"/>
    <w:rsid w:val="00755BAB"/>
    <w:rsid w:val="00755BE7"/>
    <w:rsid w:val="00756144"/>
    <w:rsid w:val="00756652"/>
    <w:rsid w:val="00757124"/>
    <w:rsid w:val="007607F4"/>
    <w:rsid w:val="007618B1"/>
    <w:rsid w:val="00761A46"/>
    <w:rsid w:val="00761AEC"/>
    <w:rsid w:val="00761F1E"/>
    <w:rsid w:val="00762267"/>
    <w:rsid w:val="00762A9D"/>
    <w:rsid w:val="00763B04"/>
    <w:rsid w:val="0076408B"/>
    <w:rsid w:val="007647C5"/>
    <w:rsid w:val="00765195"/>
    <w:rsid w:val="0076526C"/>
    <w:rsid w:val="007654AE"/>
    <w:rsid w:val="00765D39"/>
    <w:rsid w:val="00765D70"/>
    <w:rsid w:val="00766576"/>
    <w:rsid w:val="0076659E"/>
    <w:rsid w:val="00766855"/>
    <w:rsid w:val="007670B6"/>
    <w:rsid w:val="00767328"/>
    <w:rsid w:val="00767F2A"/>
    <w:rsid w:val="007704B6"/>
    <w:rsid w:val="0077093F"/>
    <w:rsid w:val="00770A2C"/>
    <w:rsid w:val="00771B1F"/>
    <w:rsid w:val="00772D21"/>
    <w:rsid w:val="00773EE2"/>
    <w:rsid w:val="00773F53"/>
    <w:rsid w:val="00774CF3"/>
    <w:rsid w:val="00775756"/>
    <w:rsid w:val="00775D21"/>
    <w:rsid w:val="00775EE6"/>
    <w:rsid w:val="007760AC"/>
    <w:rsid w:val="0077678F"/>
    <w:rsid w:val="00776BAD"/>
    <w:rsid w:val="00776BCD"/>
    <w:rsid w:val="00776E48"/>
    <w:rsid w:val="00776E75"/>
    <w:rsid w:val="00777037"/>
    <w:rsid w:val="0077729B"/>
    <w:rsid w:val="00777537"/>
    <w:rsid w:val="00777F4B"/>
    <w:rsid w:val="0078042B"/>
    <w:rsid w:val="00780C24"/>
    <w:rsid w:val="007819BE"/>
    <w:rsid w:val="00781D37"/>
    <w:rsid w:val="007825AF"/>
    <w:rsid w:val="0078296F"/>
    <w:rsid w:val="00782ECC"/>
    <w:rsid w:val="00784415"/>
    <w:rsid w:val="0078502D"/>
    <w:rsid w:val="007851E7"/>
    <w:rsid w:val="00787251"/>
    <w:rsid w:val="00790425"/>
    <w:rsid w:val="00790BF0"/>
    <w:rsid w:val="0079125E"/>
    <w:rsid w:val="00791997"/>
    <w:rsid w:val="00791AF0"/>
    <w:rsid w:val="007927A3"/>
    <w:rsid w:val="00792CE7"/>
    <w:rsid w:val="00793200"/>
    <w:rsid w:val="00793BAC"/>
    <w:rsid w:val="007941C1"/>
    <w:rsid w:val="007945AA"/>
    <w:rsid w:val="00794654"/>
    <w:rsid w:val="00795D36"/>
    <w:rsid w:val="00796685"/>
    <w:rsid w:val="00796B3B"/>
    <w:rsid w:val="00796D75"/>
    <w:rsid w:val="00796FB8"/>
    <w:rsid w:val="00796FD4"/>
    <w:rsid w:val="00797274"/>
    <w:rsid w:val="007977CB"/>
    <w:rsid w:val="007A0EEF"/>
    <w:rsid w:val="007A2206"/>
    <w:rsid w:val="007A2A73"/>
    <w:rsid w:val="007A3756"/>
    <w:rsid w:val="007A397F"/>
    <w:rsid w:val="007A3FCB"/>
    <w:rsid w:val="007A510D"/>
    <w:rsid w:val="007A5684"/>
    <w:rsid w:val="007A599A"/>
    <w:rsid w:val="007A5D67"/>
    <w:rsid w:val="007A7460"/>
    <w:rsid w:val="007A7E8D"/>
    <w:rsid w:val="007B0DE8"/>
    <w:rsid w:val="007B2715"/>
    <w:rsid w:val="007B331C"/>
    <w:rsid w:val="007B440E"/>
    <w:rsid w:val="007B48C2"/>
    <w:rsid w:val="007B64CA"/>
    <w:rsid w:val="007B6AC6"/>
    <w:rsid w:val="007B6B3E"/>
    <w:rsid w:val="007C0799"/>
    <w:rsid w:val="007C0FA2"/>
    <w:rsid w:val="007C10D8"/>
    <w:rsid w:val="007C3796"/>
    <w:rsid w:val="007C3809"/>
    <w:rsid w:val="007C39DA"/>
    <w:rsid w:val="007C5253"/>
    <w:rsid w:val="007C55C4"/>
    <w:rsid w:val="007C62C9"/>
    <w:rsid w:val="007C7CD6"/>
    <w:rsid w:val="007D0139"/>
    <w:rsid w:val="007D05BF"/>
    <w:rsid w:val="007D12A0"/>
    <w:rsid w:val="007D1A3A"/>
    <w:rsid w:val="007D1C21"/>
    <w:rsid w:val="007D213F"/>
    <w:rsid w:val="007D28CD"/>
    <w:rsid w:val="007D3931"/>
    <w:rsid w:val="007D3B49"/>
    <w:rsid w:val="007D3B4E"/>
    <w:rsid w:val="007D52CF"/>
    <w:rsid w:val="007D539D"/>
    <w:rsid w:val="007D5618"/>
    <w:rsid w:val="007D6186"/>
    <w:rsid w:val="007D6D12"/>
    <w:rsid w:val="007D7F7B"/>
    <w:rsid w:val="007E0990"/>
    <w:rsid w:val="007E115A"/>
    <w:rsid w:val="007E14C6"/>
    <w:rsid w:val="007E1EC4"/>
    <w:rsid w:val="007E35F1"/>
    <w:rsid w:val="007E36D7"/>
    <w:rsid w:val="007E483C"/>
    <w:rsid w:val="007E507A"/>
    <w:rsid w:val="007E595A"/>
    <w:rsid w:val="007E5BF6"/>
    <w:rsid w:val="007E5C5C"/>
    <w:rsid w:val="007E5CEE"/>
    <w:rsid w:val="007E613A"/>
    <w:rsid w:val="007E64CF"/>
    <w:rsid w:val="007E683B"/>
    <w:rsid w:val="007E717D"/>
    <w:rsid w:val="007E7A44"/>
    <w:rsid w:val="007E7EA7"/>
    <w:rsid w:val="007F095C"/>
    <w:rsid w:val="007F0C6A"/>
    <w:rsid w:val="007F160C"/>
    <w:rsid w:val="007F2B39"/>
    <w:rsid w:val="007F34B2"/>
    <w:rsid w:val="007F4E28"/>
    <w:rsid w:val="007F5082"/>
    <w:rsid w:val="007F555A"/>
    <w:rsid w:val="007F58AC"/>
    <w:rsid w:val="007F5E94"/>
    <w:rsid w:val="007F666F"/>
    <w:rsid w:val="007F69C7"/>
    <w:rsid w:val="007F77DE"/>
    <w:rsid w:val="007F77FE"/>
    <w:rsid w:val="0080030B"/>
    <w:rsid w:val="00801C66"/>
    <w:rsid w:val="008020DF"/>
    <w:rsid w:val="008037B3"/>
    <w:rsid w:val="008039B7"/>
    <w:rsid w:val="00803FC2"/>
    <w:rsid w:val="00804278"/>
    <w:rsid w:val="008048A4"/>
    <w:rsid w:val="00804A85"/>
    <w:rsid w:val="008055CF"/>
    <w:rsid w:val="00805780"/>
    <w:rsid w:val="00805F0F"/>
    <w:rsid w:val="0080618C"/>
    <w:rsid w:val="00806418"/>
    <w:rsid w:val="00806DBA"/>
    <w:rsid w:val="00807562"/>
    <w:rsid w:val="00807CE0"/>
    <w:rsid w:val="00807D8A"/>
    <w:rsid w:val="0081137C"/>
    <w:rsid w:val="00811B0B"/>
    <w:rsid w:val="00812176"/>
    <w:rsid w:val="00813601"/>
    <w:rsid w:val="008146E6"/>
    <w:rsid w:val="008148F7"/>
    <w:rsid w:val="00817488"/>
    <w:rsid w:val="00817EC0"/>
    <w:rsid w:val="00820097"/>
    <w:rsid w:val="008201AF"/>
    <w:rsid w:val="008203A7"/>
    <w:rsid w:val="00820624"/>
    <w:rsid w:val="0082083A"/>
    <w:rsid w:val="0082180C"/>
    <w:rsid w:val="008218A9"/>
    <w:rsid w:val="00821928"/>
    <w:rsid w:val="00821D53"/>
    <w:rsid w:val="008226CF"/>
    <w:rsid w:val="0082271F"/>
    <w:rsid w:val="008238A3"/>
    <w:rsid w:val="0082394C"/>
    <w:rsid w:val="00823D73"/>
    <w:rsid w:val="00824245"/>
    <w:rsid w:val="008242B4"/>
    <w:rsid w:val="00824444"/>
    <w:rsid w:val="00825539"/>
    <w:rsid w:val="00825564"/>
    <w:rsid w:val="008256AC"/>
    <w:rsid w:val="00826303"/>
    <w:rsid w:val="00827650"/>
    <w:rsid w:val="008278C8"/>
    <w:rsid w:val="00830739"/>
    <w:rsid w:val="008307E1"/>
    <w:rsid w:val="00830F11"/>
    <w:rsid w:val="0083254D"/>
    <w:rsid w:val="00832677"/>
    <w:rsid w:val="008330EE"/>
    <w:rsid w:val="00833B08"/>
    <w:rsid w:val="0083403E"/>
    <w:rsid w:val="00834384"/>
    <w:rsid w:val="008345DD"/>
    <w:rsid w:val="00834796"/>
    <w:rsid w:val="00834855"/>
    <w:rsid w:val="008348F3"/>
    <w:rsid w:val="00834C56"/>
    <w:rsid w:val="00835251"/>
    <w:rsid w:val="008353AD"/>
    <w:rsid w:val="0083627C"/>
    <w:rsid w:val="00836ED9"/>
    <w:rsid w:val="00836FF1"/>
    <w:rsid w:val="00837220"/>
    <w:rsid w:val="0083734E"/>
    <w:rsid w:val="00837B80"/>
    <w:rsid w:val="00840798"/>
    <w:rsid w:val="00842951"/>
    <w:rsid w:val="00843141"/>
    <w:rsid w:val="008455E5"/>
    <w:rsid w:val="008457A8"/>
    <w:rsid w:val="008458D9"/>
    <w:rsid w:val="00845AB9"/>
    <w:rsid w:val="00846810"/>
    <w:rsid w:val="008473CC"/>
    <w:rsid w:val="008505A3"/>
    <w:rsid w:val="008506D1"/>
    <w:rsid w:val="008509F1"/>
    <w:rsid w:val="008513FE"/>
    <w:rsid w:val="0085296D"/>
    <w:rsid w:val="00853197"/>
    <w:rsid w:val="00853F94"/>
    <w:rsid w:val="0085537A"/>
    <w:rsid w:val="008563C1"/>
    <w:rsid w:val="008574AA"/>
    <w:rsid w:val="00857855"/>
    <w:rsid w:val="008619BC"/>
    <w:rsid w:val="008632DA"/>
    <w:rsid w:val="00863930"/>
    <w:rsid w:val="00863BF3"/>
    <w:rsid w:val="0086465E"/>
    <w:rsid w:val="00864956"/>
    <w:rsid w:val="008649CD"/>
    <w:rsid w:val="00865134"/>
    <w:rsid w:val="00866226"/>
    <w:rsid w:val="0086637F"/>
    <w:rsid w:val="00866427"/>
    <w:rsid w:val="00867103"/>
    <w:rsid w:val="008705BE"/>
    <w:rsid w:val="008709A4"/>
    <w:rsid w:val="00870F3B"/>
    <w:rsid w:val="00871361"/>
    <w:rsid w:val="008719CE"/>
    <w:rsid w:val="00872458"/>
    <w:rsid w:val="00872896"/>
    <w:rsid w:val="0087299A"/>
    <w:rsid w:val="0087360F"/>
    <w:rsid w:val="00873DC5"/>
    <w:rsid w:val="0087471C"/>
    <w:rsid w:val="00875670"/>
    <w:rsid w:val="0087568A"/>
    <w:rsid w:val="00876A13"/>
    <w:rsid w:val="00876BE3"/>
    <w:rsid w:val="008804DC"/>
    <w:rsid w:val="00880A7A"/>
    <w:rsid w:val="00882AFE"/>
    <w:rsid w:val="00883121"/>
    <w:rsid w:val="0088376D"/>
    <w:rsid w:val="0088471E"/>
    <w:rsid w:val="00885888"/>
    <w:rsid w:val="00886842"/>
    <w:rsid w:val="008873F4"/>
    <w:rsid w:val="00890160"/>
    <w:rsid w:val="00890637"/>
    <w:rsid w:val="00890B0D"/>
    <w:rsid w:val="00890CBE"/>
    <w:rsid w:val="0089119D"/>
    <w:rsid w:val="0089196C"/>
    <w:rsid w:val="00891FA4"/>
    <w:rsid w:val="00892359"/>
    <w:rsid w:val="00892459"/>
    <w:rsid w:val="008939D0"/>
    <w:rsid w:val="00893A92"/>
    <w:rsid w:val="00893E2E"/>
    <w:rsid w:val="008944A9"/>
    <w:rsid w:val="00894B9D"/>
    <w:rsid w:val="0089569A"/>
    <w:rsid w:val="00895774"/>
    <w:rsid w:val="00895B95"/>
    <w:rsid w:val="00895D17"/>
    <w:rsid w:val="00895DDD"/>
    <w:rsid w:val="00896BB9"/>
    <w:rsid w:val="00897540"/>
    <w:rsid w:val="00897793"/>
    <w:rsid w:val="00897943"/>
    <w:rsid w:val="008A002E"/>
    <w:rsid w:val="008A0821"/>
    <w:rsid w:val="008A1179"/>
    <w:rsid w:val="008A16D1"/>
    <w:rsid w:val="008A27D9"/>
    <w:rsid w:val="008A29EF"/>
    <w:rsid w:val="008A2E38"/>
    <w:rsid w:val="008A3289"/>
    <w:rsid w:val="008A3305"/>
    <w:rsid w:val="008A377F"/>
    <w:rsid w:val="008A391C"/>
    <w:rsid w:val="008A3A68"/>
    <w:rsid w:val="008A3BD8"/>
    <w:rsid w:val="008A3F13"/>
    <w:rsid w:val="008A6259"/>
    <w:rsid w:val="008A62E7"/>
    <w:rsid w:val="008A719E"/>
    <w:rsid w:val="008A7B26"/>
    <w:rsid w:val="008B0CEC"/>
    <w:rsid w:val="008B1164"/>
    <w:rsid w:val="008B1364"/>
    <w:rsid w:val="008B1532"/>
    <w:rsid w:val="008B26DC"/>
    <w:rsid w:val="008B29CF"/>
    <w:rsid w:val="008B35DD"/>
    <w:rsid w:val="008B43A7"/>
    <w:rsid w:val="008B45B9"/>
    <w:rsid w:val="008B50CA"/>
    <w:rsid w:val="008B5AA7"/>
    <w:rsid w:val="008B5D75"/>
    <w:rsid w:val="008B5E9D"/>
    <w:rsid w:val="008B69E8"/>
    <w:rsid w:val="008B6D36"/>
    <w:rsid w:val="008B72B9"/>
    <w:rsid w:val="008B7B7E"/>
    <w:rsid w:val="008C003F"/>
    <w:rsid w:val="008C0476"/>
    <w:rsid w:val="008C05D5"/>
    <w:rsid w:val="008C0685"/>
    <w:rsid w:val="008C2088"/>
    <w:rsid w:val="008C2FD5"/>
    <w:rsid w:val="008C3249"/>
    <w:rsid w:val="008C464C"/>
    <w:rsid w:val="008C4E33"/>
    <w:rsid w:val="008C4F30"/>
    <w:rsid w:val="008C68FC"/>
    <w:rsid w:val="008C6B75"/>
    <w:rsid w:val="008C7D1B"/>
    <w:rsid w:val="008D0346"/>
    <w:rsid w:val="008D0624"/>
    <w:rsid w:val="008D1755"/>
    <w:rsid w:val="008D4008"/>
    <w:rsid w:val="008D40D8"/>
    <w:rsid w:val="008D460F"/>
    <w:rsid w:val="008D5268"/>
    <w:rsid w:val="008D5368"/>
    <w:rsid w:val="008D5A86"/>
    <w:rsid w:val="008D6414"/>
    <w:rsid w:val="008D7D15"/>
    <w:rsid w:val="008E004F"/>
    <w:rsid w:val="008E011B"/>
    <w:rsid w:val="008E0933"/>
    <w:rsid w:val="008E214C"/>
    <w:rsid w:val="008E2C2B"/>
    <w:rsid w:val="008E2EAD"/>
    <w:rsid w:val="008E3425"/>
    <w:rsid w:val="008E3BF6"/>
    <w:rsid w:val="008E3C96"/>
    <w:rsid w:val="008E4FEE"/>
    <w:rsid w:val="008E5896"/>
    <w:rsid w:val="008E6204"/>
    <w:rsid w:val="008E63C3"/>
    <w:rsid w:val="008E6693"/>
    <w:rsid w:val="008E69DA"/>
    <w:rsid w:val="008E77E7"/>
    <w:rsid w:val="008E7DFE"/>
    <w:rsid w:val="008F18E7"/>
    <w:rsid w:val="008F2057"/>
    <w:rsid w:val="008F2DB6"/>
    <w:rsid w:val="008F41D4"/>
    <w:rsid w:val="008F4CBA"/>
    <w:rsid w:val="008F5CEC"/>
    <w:rsid w:val="008F6DBE"/>
    <w:rsid w:val="008F705A"/>
    <w:rsid w:val="009008D3"/>
    <w:rsid w:val="00901723"/>
    <w:rsid w:val="00901EE0"/>
    <w:rsid w:val="009023BF"/>
    <w:rsid w:val="009029DA"/>
    <w:rsid w:val="00902CF2"/>
    <w:rsid w:val="00903777"/>
    <w:rsid w:val="00903F63"/>
    <w:rsid w:val="009041A3"/>
    <w:rsid w:val="00905C46"/>
    <w:rsid w:val="00906958"/>
    <w:rsid w:val="00907326"/>
    <w:rsid w:val="00907463"/>
    <w:rsid w:val="009074C1"/>
    <w:rsid w:val="00907FB3"/>
    <w:rsid w:val="009105E5"/>
    <w:rsid w:val="009108DB"/>
    <w:rsid w:val="00910EE8"/>
    <w:rsid w:val="009112FC"/>
    <w:rsid w:val="009114BE"/>
    <w:rsid w:val="00911E91"/>
    <w:rsid w:val="00912685"/>
    <w:rsid w:val="009127D1"/>
    <w:rsid w:val="00913503"/>
    <w:rsid w:val="00913E4F"/>
    <w:rsid w:val="009148F9"/>
    <w:rsid w:val="00914AD9"/>
    <w:rsid w:val="009150A7"/>
    <w:rsid w:val="00915683"/>
    <w:rsid w:val="009159BC"/>
    <w:rsid w:val="009176F2"/>
    <w:rsid w:val="00917788"/>
    <w:rsid w:val="0092098A"/>
    <w:rsid w:val="00920BD6"/>
    <w:rsid w:val="00920D5A"/>
    <w:rsid w:val="00920F90"/>
    <w:rsid w:val="009215F6"/>
    <w:rsid w:val="0092192C"/>
    <w:rsid w:val="00921F73"/>
    <w:rsid w:val="0092277A"/>
    <w:rsid w:val="00922D45"/>
    <w:rsid w:val="0092320D"/>
    <w:rsid w:val="00923415"/>
    <w:rsid w:val="009236C3"/>
    <w:rsid w:val="00923D15"/>
    <w:rsid w:val="00923F34"/>
    <w:rsid w:val="00923FA3"/>
    <w:rsid w:val="0092492B"/>
    <w:rsid w:val="00927E82"/>
    <w:rsid w:val="00927F2C"/>
    <w:rsid w:val="009304ED"/>
    <w:rsid w:val="009309C7"/>
    <w:rsid w:val="0093165A"/>
    <w:rsid w:val="00932306"/>
    <w:rsid w:val="009323C4"/>
    <w:rsid w:val="00933669"/>
    <w:rsid w:val="00933F4F"/>
    <w:rsid w:val="00933FAD"/>
    <w:rsid w:val="00934775"/>
    <w:rsid w:val="00934903"/>
    <w:rsid w:val="00935A2B"/>
    <w:rsid w:val="0093624B"/>
    <w:rsid w:val="00936628"/>
    <w:rsid w:val="0094157C"/>
    <w:rsid w:val="00941821"/>
    <w:rsid w:val="009418E2"/>
    <w:rsid w:val="00941D80"/>
    <w:rsid w:val="009420FA"/>
    <w:rsid w:val="00942151"/>
    <w:rsid w:val="00942702"/>
    <w:rsid w:val="00942D0E"/>
    <w:rsid w:val="00943352"/>
    <w:rsid w:val="0094359B"/>
    <w:rsid w:val="00943899"/>
    <w:rsid w:val="00943C55"/>
    <w:rsid w:val="0094609E"/>
    <w:rsid w:val="009461D5"/>
    <w:rsid w:val="00946669"/>
    <w:rsid w:val="00946FDE"/>
    <w:rsid w:val="0094749B"/>
    <w:rsid w:val="00947575"/>
    <w:rsid w:val="0095196B"/>
    <w:rsid w:val="00952ABC"/>
    <w:rsid w:val="00952C5C"/>
    <w:rsid w:val="0095433B"/>
    <w:rsid w:val="009544C0"/>
    <w:rsid w:val="009554B1"/>
    <w:rsid w:val="009554FC"/>
    <w:rsid w:val="00955795"/>
    <w:rsid w:val="00955B76"/>
    <w:rsid w:val="00955E65"/>
    <w:rsid w:val="00955E7D"/>
    <w:rsid w:val="00956C9D"/>
    <w:rsid w:val="00957893"/>
    <w:rsid w:val="00957AAE"/>
    <w:rsid w:val="00960433"/>
    <w:rsid w:val="00960EB1"/>
    <w:rsid w:val="00961679"/>
    <w:rsid w:val="009622D8"/>
    <w:rsid w:val="00962FC2"/>
    <w:rsid w:val="009631D8"/>
    <w:rsid w:val="00964E0B"/>
    <w:rsid w:val="009650F4"/>
    <w:rsid w:val="0096547A"/>
    <w:rsid w:val="0096549D"/>
    <w:rsid w:val="0096574A"/>
    <w:rsid w:val="00965DC3"/>
    <w:rsid w:val="00966491"/>
    <w:rsid w:val="00967708"/>
    <w:rsid w:val="009704AD"/>
    <w:rsid w:val="0097168E"/>
    <w:rsid w:val="00971A96"/>
    <w:rsid w:val="009726FB"/>
    <w:rsid w:val="00973042"/>
    <w:rsid w:val="0097336A"/>
    <w:rsid w:val="00973A89"/>
    <w:rsid w:val="00974DC4"/>
    <w:rsid w:val="00975D7B"/>
    <w:rsid w:val="00976DF9"/>
    <w:rsid w:val="00977125"/>
    <w:rsid w:val="00977CD7"/>
    <w:rsid w:val="009813F6"/>
    <w:rsid w:val="0098145F"/>
    <w:rsid w:val="009817C2"/>
    <w:rsid w:val="00983CE4"/>
    <w:rsid w:val="00986CA2"/>
    <w:rsid w:val="00990474"/>
    <w:rsid w:val="009918BC"/>
    <w:rsid w:val="00991B50"/>
    <w:rsid w:val="009920E8"/>
    <w:rsid w:val="00992243"/>
    <w:rsid w:val="00993B25"/>
    <w:rsid w:val="00993FD2"/>
    <w:rsid w:val="0099411D"/>
    <w:rsid w:val="00994546"/>
    <w:rsid w:val="00994B3C"/>
    <w:rsid w:val="00994B6D"/>
    <w:rsid w:val="00995628"/>
    <w:rsid w:val="00995920"/>
    <w:rsid w:val="00995DEF"/>
    <w:rsid w:val="00995FE1"/>
    <w:rsid w:val="00996149"/>
    <w:rsid w:val="009961B8"/>
    <w:rsid w:val="009961BF"/>
    <w:rsid w:val="009966BB"/>
    <w:rsid w:val="00996A28"/>
    <w:rsid w:val="00996B62"/>
    <w:rsid w:val="00996C13"/>
    <w:rsid w:val="00997928"/>
    <w:rsid w:val="00997FBD"/>
    <w:rsid w:val="009A0109"/>
    <w:rsid w:val="009A03DF"/>
    <w:rsid w:val="009A0522"/>
    <w:rsid w:val="009A075D"/>
    <w:rsid w:val="009A0C7D"/>
    <w:rsid w:val="009A0F15"/>
    <w:rsid w:val="009A1183"/>
    <w:rsid w:val="009A2245"/>
    <w:rsid w:val="009A27A3"/>
    <w:rsid w:val="009A3C35"/>
    <w:rsid w:val="009A47D6"/>
    <w:rsid w:val="009A4A2D"/>
    <w:rsid w:val="009A55F4"/>
    <w:rsid w:val="009A5F1E"/>
    <w:rsid w:val="009A653D"/>
    <w:rsid w:val="009A6731"/>
    <w:rsid w:val="009A6858"/>
    <w:rsid w:val="009A7207"/>
    <w:rsid w:val="009A72A1"/>
    <w:rsid w:val="009A776D"/>
    <w:rsid w:val="009A790D"/>
    <w:rsid w:val="009A7B17"/>
    <w:rsid w:val="009A7BCF"/>
    <w:rsid w:val="009B0DB0"/>
    <w:rsid w:val="009B0EBF"/>
    <w:rsid w:val="009B17E6"/>
    <w:rsid w:val="009B34B8"/>
    <w:rsid w:val="009B4639"/>
    <w:rsid w:val="009B4B6B"/>
    <w:rsid w:val="009B55B5"/>
    <w:rsid w:val="009B5893"/>
    <w:rsid w:val="009B66C7"/>
    <w:rsid w:val="009B7077"/>
    <w:rsid w:val="009C07C0"/>
    <w:rsid w:val="009C11A3"/>
    <w:rsid w:val="009C1EF4"/>
    <w:rsid w:val="009C2700"/>
    <w:rsid w:val="009C2758"/>
    <w:rsid w:val="009C5172"/>
    <w:rsid w:val="009C5279"/>
    <w:rsid w:val="009C5885"/>
    <w:rsid w:val="009C58E7"/>
    <w:rsid w:val="009C5B2D"/>
    <w:rsid w:val="009C6999"/>
    <w:rsid w:val="009C726C"/>
    <w:rsid w:val="009C7280"/>
    <w:rsid w:val="009C7436"/>
    <w:rsid w:val="009C786B"/>
    <w:rsid w:val="009D00CF"/>
    <w:rsid w:val="009D0107"/>
    <w:rsid w:val="009D0B49"/>
    <w:rsid w:val="009D0C36"/>
    <w:rsid w:val="009D16F5"/>
    <w:rsid w:val="009D283D"/>
    <w:rsid w:val="009D39B6"/>
    <w:rsid w:val="009D3ADF"/>
    <w:rsid w:val="009D486F"/>
    <w:rsid w:val="009D4D77"/>
    <w:rsid w:val="009D4E4E"/>
    <w:rsid w:val="009D5B2C"/>
    <w:rsid w:val="009D5D33"/>
    <w:rsid w:val="009D6243"/>
    <w:rsid w:val="009D6320"/>
    <w:rsid w:val="009D739F"/>
    <w:rsid w:val="009D79CF"/>
    <w:rsid w:val="009E1197"/>
    <w:rsid w:val="009E1461"/>
    <w:rsid w:val="009E1C40"/>
    <w:rsid w:val="009E2690"/>
    <w:rsid w:val="009E26D1"/>
    <w:rsid w:val="009E2D92"/>
    <w:rsid w:val="009E3040"/>
    <w:rsid w:val="009E34DC"/>
    <w:rsid w:val="009E3E54"/>
    <w:rsid w:val="009E3F29"/>
    <w:rsid w:val="009E41F6"/>
    <w:rsid w:val="009E4350"/>
    <w:rsid w:val="009E5113"/>
    <w:rsid w:val="009E5782"/>
    <w:rsid w:val="009E6367"/>
    <w:rsid w:val="009E64FB"/>
    <w:rsid w:val="009E6C96"/>
    <w:rsid w:val="009E6D34"/>
    <w:rsid w:val="009E74C8"/>
    <w:rsid w:val="009E775E"/>
    <w:rsid w:val="009E7913"/>
    <w:rsid w:val="009E7B08"/>
    <w:rsid w:val="009F0041"/>
    <w:rsid w:val="009F09CD"/>
    <w:rsid w:val="009F0D1C"/>
    <w:rsid w:val="009F1C3F"/>
    <w:rsid w:val="009F24FF"/>
    <w:rsid w:val="009F270A"/>
    <w:rsid w:val="009F2757"/>
    <w:rsid w:val="009F3033"/>
    <w:rsid w:val="009F3707"/>
    <w:rsid w:val="009F3F50"/>
    <w:rsid w:val="009F47AF"/>
    <w:rsid w:val="009F4B88"/>
    <w:rsid w:val="009F5685"/>
    <w:rsid w:val="009F5EC9"/>
    <w:rsid w:val="009F61A4"/>
    <w:rsid w:val="009F6671"/>
    <w:rsid w:val="009F6767"/>
    <w:rsid w:val="009F6F9E"/>
    <w:rsid w:val="009F7805"/>
    <w:rsid w:val="009F7AAD"/>
    <w:rsid w:val="00A0074F"/>
    <w:rsid w:val="00A00995"/>
    <w:rsid w:val="00A00CB9"/>
    <w:rsid w:val="00A00CCC"/>
    <w:rsid w:val="00A01046"/>
    <w:rsid w:val="00A02A23"/>
    <w:rsid w:val="00A02D57"/>
    <w:rsid w:val="00A0338B"/>
    <w:rsid w:val="00A03988"/>
    <w:rsid w:val="00A04004"/>
    <w:rsid w:val="00A059FE"/>
    <w:rsid w:val="00A05C05"/>
    <w:rsid w:val="00A065EE"/>
    <w:rsid w:val="00A068E0"/>
    <w:rsid w:val="00A10514"/>
    <w:rsid w:val="00A11087"/>
    <w:rsid w:val="00A117B1"/>
    <w:rsid w:val="00A122DC"/>
    <w:rsid w:val="00A12F1C"/>
    <w:rsid w:val="00A12F2F"/>
    <w:rsid w:val="00A153F1"/>
    <w:rsid w:val="00A1550A"/>
    <w:rsid w:val="00A16028"/>
    <w:rsid w:val="00A172DD"/>
    <w:rsid w:val="00A173B2"/>
    <w:rsid w:val="00A17C2D"/>
    <w:rsid w:val="00A20DC7"/>
    <w:rsid w:val="00A20EFC"/>
    <w:rsid w:val="00A217F1"/>
    <w:rsid w:val="00A21AEF"/>
    <w:rsid w:val="00A22257"/>
    <w:rsid w:val="00A22548"/>
    <w:rsid w:val="00A2454F"/>
    <w:rsid w:val="00A24FDA"/>
    <w:rsid w:val="00A25674"/>
    <w:rsid w:val="00A25900"/>
    <w:rsid w:val="00A2635A"/>
    <w:rsid w:val="00A26C6B"/>
    <w:rsid w:val="00A27112"/>
    <w:rsid w:val="00A27EAB"/>
    <w:rsid w:val="00A30113"/>
    <w:rsid w:val="00A303E6"/>
    <w:rsid w:val="00A30A0E"/>
    <w:rsid w:val="00A30AC0"/>
    <w:rsid w:val="00A30F89"/>
    <w:rsid w:val="00A310D2"/>
    <w:rsid w:val="00A31360"/>
    <w:rsid w:val="00A3185E"/>
    <w:rsid w:val="00A31A9E"/>
    <w:rsid w:val="00A31C59"/>
    <w:rsid w:val="00A31C5D"/>
    <w:rsid w:val="00A32D5D"/>
    <w:rsid w:val="00A33026"/>
    <w:rsid w:val="00A331EF"/>
    <w:rsid w:val="00A349B2"/>
    <w:rsid w:val="00A359B2"/>
    <w:rsid w:val="00A360A3"/>
    <w:rsid w:val="00A36776"/>
    <w:rsid w:val="00A36CDE"/>
    <w:rsid w:val="00A36DF7"/>
    <w:rsid w:val="00A3745E"/>
    <w:rsid w:val="00A37B6C"/>
    <w:rsid w:val="00A414EA"/>
    <w:rsid w:val="00A415E3"/>
    <w:rsid w:val="00A41740"/>
    <w:rsid w:val="00A41E72"/>
    <w:rsid w:val="00A41EB6"/>
    <w:rsid w:val="00A42636"/>
    <w:rsid w:val="00A43F1B"/>
    <w:rsid w:val="00A43F8D"/>
    <w:rsid w:val="00A446DB"/>
    <w:rsid w:val="00A44CD0"/>
    <w:rsid w:val="00A45C03"/>
    <w:rsid w:val="00A45CA4"/>
    <w:rsid w:val="00A45DC9"/>
    <w:rsid w:val="00A45DD2"/>
    <w:rsid w:val="00A45FA0"/>
    <w:rsid w:val="00A46454"/>
    <w:rsid w:val="00A465A8"/>
    <w:rsid w:val="00A468C1"/>
    <w:rsid w:val="00A471F7"/>
    <w:rsid w:val="00A47FD2"/>
    <w:rsid w:val="00A512D8"/>
    <w:rsid w:val="00A514F9"/>
    <w:rsid w:val="00A51B93"/>
    <w:rsid w:val="00A51F0A"/>
    <w:rsid w:val="00A557B2"/>
    <w:rsid w:val="00A56B30"/>
    <w:rsid w:val="00A56D41"/>
    <w:rsid w:val="00A56DE8"/>
    <w:rsid w:val="00A56F76"/>
    <w:rsid w:val="00A604C7"/>
    <w:rsid w:val="00A60DF1"/>
    <w:rsid w:val="00A61393"/>
    <w:rsid w:val="00A614BC"/>
    <w:rsid w:val="00A61EDC"/>
    <w:rsid w:val="00A629DA"/>
    <w:rsid w:val="00A632DE"/>
    <w:rsid w:val="00A63EE0"/>
    <w:rsid w:val="00A63F00"/>
    <w:rsid w:val="00A63F4A"/>
    <w:rsid w:val="00A646B7"/>
    <w:rsid w:val="00A653E3"/>
    <w:rsid w:val="00A656B4"/>
    <w:rsid w:val="00A65867"/>
    <w:rsid w:val="00A65E08"/>
    <w:rsid w:val="00A661A7"/>
    <w:rsid w:val="00A66797"/>
    <w:rsid w:val="00A667D6"/>
    <w:rsid w:val="00A6696C"/>
    <w:rsid w:val="00A66B45"/>
    <w:rsid w:val="00A66F83"/>
    <w:rsid w:val="00A67A84"/>
    <w:rsid w:val="00A7011B"/>
    <w:rsid w:val="00A71016"/>
    <w:rsid w:val="00A72875"/>
    <w:rsid w:val="00A73BFB"/>
    <w:rsid w:val="00A73D31"/>
    <w:rsid w:val="00A74311"/>
    <w:rsid w:val="00A74C1C"/>
    <w:rsid w:val="00A758FF"/>
    <w:rsid w:val="00A764DA"/>
    <w:rsid w:val="00A765CD"/>
    <w:rsid w:val="00A7664C"/>
    <w:rsid w:val="00A76B78"/>
    <w:rsid w:val="00A80562"/>
    <w:rsid w:val="00A80675"/>
    <w:rsid w:val="00A8070C"/>
    <w:rsid w:val="00A8109D"/>
    <w:rsid w:val="00A81857"/>
    <w:rsid w:val="00A84057"/>
    <w:rsid w:val="00A8554B"/>
    <w:rsid w:val="00A85795"/>
    <w:rsid w:val="00A863CB"/>
    <w:rsid w:val="00A867BC"/>
    <w:rsid w:val="00A87820"/>
    <w:rsid w:val="00A9034E"/>
    <w:rsid w:val="00A9181D"/>
    <w:rsid w:val="00A91AB7"/>
    <w:rsid w:val="00A92859"/>
    <w:rsid w:val="00A92D83"/>
    <w:rsid w:val="00A937D6"/>
    <w:rsid w:val="00A93D96"/>
    <w:rsid w:val="00A94835"/>
    <w:rsid w:val="00A94B85"/>
    <w:rsid w:val="00A94EE3"/>
    <w:rsid w:val="00A95C5C"/>
    <w:rsid w:val="00A95CB1"/>
    <w:rsid w:val="00A96389"/>
    <w:rsid w:val="00A963E1"/>
    <w:rsid w:val="00A972B8"/>
    <w:rsid w:val="00A9787C"/>
    <w:rsid w:val="00A97AA5"/>
    <w:rsid w:val="00AA0A75"/>
    <w:rsid w:val="00AA0AE1"/>
    <w:rsid w:val="00AA0C49"/>
    <w:rsid w:val="00AA1251"/>
    <w:rsid w:val="00AA13ED"/>
    <w:rsid w:val="00AA1F75"/>
    <w:rsid w:val="00AA1F7A"/>
    <w:rsid w:val="00AA26CB"/>
    <w:rsid w:val="00AA444D"/>
    <w:rsid w:val="00AA463F"/>
    <w:rsid w:val="00AA4A6D"/>
    <w:rsid w:val="00AA4B48"/>
    <w:rsid w:val="00AA595A"/>
    <w:rsid w:val="00AA5F21"/>
    <w:rsid w:val="00AA5FD8"/>
    <w:rsid w:val="00AA6B59"/>
    <w:rsid w:val="00AA6D66"/>
    <w:rsid w:val="00AA6D9F"/>
    <w:rsid w:val="00AA6F6F"/>
    <w:rsid w:val="00AA7094"/>
    <w:rsid w:val="00AA786D"/>
    <w:rsid w:val="00AA78FC"/>
    <w:rsid w:val="00AB07D9"/>
    <w:rsid w:val="00AB0E46"/>
    <w:rsid w:val="00AB0F25"/>
    <w:rsid w:val="00AB1397"/>
    <w:rsid w:val="00AB1416"/>
    <w:rsid w:val="00AB1582"/>
    <w:rsid w:val="00AB1E1A"/>
    <w:rsid w:val="00AB239D"/>
    <w:rsid w:val="00AB2D47"/>
    <w:rsid w:val="00AB307A"/>
    <w:rsid w:val="00AB435C"/>
    <w:rsid w:val="00AB4621"/>
    <w:rsid w:val="00AB488D"/>
    <w:rsid w:val="00AB49AB"/>
    <w:rsid w:val="00AB4EE8"/>
    <w:rsid w:val="00AB5D1D"/>
    <w:rsid w:val="00AB649F"/>
    <w:rsid w:val="00AC09B3"/>
    <w:rsid w:val="00AC09ED"/>
    <w:rsid w:val="00AC147D"/>
    <w:rsid w:val="00AC1BA6"/>
    <w:rsid w:val="00AC2C38"/>
    <w:rsid w:val="00AC343B"/>
    <w:rsid w:val="00AC384E"/>
    <w:rsid w:val="00AC4F9C"/>
    <w:rsid w:val="00AC5C2F"/>
    <w:rsid w:val="00AC5E2A"/>
    <w:rsid w:val="00AC7240"/>
    <w:rsid w:val="00AC7AB8"/>
    <w:rsid w:val="00AC7CF8"/>
    <w:rsid w:val="00AD076E"/>
    <w:rsid w:val="00AD07B5"/>
    <w:rsid w:val="00AD26EC"/>
    <w:rsid w:val="00AD34FB"/>
    <w:rsid w:val="00AD45A5"/>
    <w:rsid w:val="00AD4B02"/>
    <w:rsid w:val="00AD6752"/>
    <w:rsid w:val="00AD6D0E"/>
    <w:rsid w:val="00AD7B5B"/>
    <w:rsid w:val="00AE0309"/>
    <w:rsid w:val="00AE0957"/>
    <w:rsid w:val="00AE2D23"/>
    <w:rsid w:val="00AE3879"/>
    <w:rsid w:val="00AE3F7E"/>
    <w:rsid w:val="00AE4A62"/>
    <w:rsid w:val="00AE4AD3"/>
    <w:rsid w:val="00AE5621"/>
    <w:rsid w:val="00AE630A"/>
    <w:rsid w:val="00AE6CC7"/>
    <w:rsid w:val="00AE6D63"/>
    <w:rsid w:val="00AE7091"/>
    <w:rsid w:val="00AE7B5E"/>
    <w:rsid w:val="00AF1DB7"/>
    <w:rsid w:val="00AF39C2"/>
    <w:rsid w:val="00AF3D86"/>
    <w:rsid w:val="00AF4A78"/>
    <w:rsid w:val="00AF5CCD"/>
    <w:rsid w:val="00AF6062"/>
    <w:rsid w:val="00AF6376"/>
    <w:rsid w:val="00AF6715"/>
    <w:rsid w:val="00AF69B8"/>
    <w:rsid w:val="00AF73A0"/>
    <w:rsid w:val="00AF7B2F"/>
    <w:rsid w:val="00B0005B"/>
    <w:rsid w:val="00B0092A"/>
    <w:rsid w:val="00B011B4"/>
    <w:rsid w:val="00B01479"/>
    <w:rsid w:val="00B0199A"/>
    <w:rsid w:val="00B01A3E"/>
    <w:rsid w:val="00B020CC"/>
    <w:rsid w:val="00B0264E"/>
    <w:rsid w:val="00B0287D"/>
    <w:rsid w:val="00B029A3"/>
    <w:rsid w:val="00B04516"/>
    <w:rsid w:val="00B046C0"/>
    <w:rsid w:val="00B04A3C"/>
    <w:rsid w:val="00B04F12"/>
    <w:rsid w:val="00B05E64"/>
    <w:rsid w:val="00B064CC"/>
    <w:rsid w:val="00B06D6D"/>
    <w:rsid w:val="00B07354"/>
    <w:rsid w:val="00B0768B"/>
    <w:rsid w:val="00B07A39"/>
    <w:rsid w:val="00B102CA"/>
    <w:rsid w:val="00B10523"/>
    <w:rsid w:val="00B11309"/>
    <w:rsid w:val="00B11459"/>
    <w:rsid w:val="00B11D9C"/>
    <w:rsid w:val="00B133D9"/>
    <w:rsid w:val="00B14809"/>
    <w:rsid w:val="00B14BAE"/>
    <w:rsid w:val="00B14DAB"/>
    <w:rsid w:val="00B1556E"/>
    <w:rsid w:val="00B1676E"/>
    <w:rsid w:val="00B16878"/>
    <w:rsid w:val="00B17760"/>
    <w:rsid w:val="00B177CF"/>
    <w:rsid w:val="00B17819"/>
    <w:rsid w:val="00B20B7F"/>
    <w:rsid w:val="00B20F74"/>
    <w:rsid w:val="00B21260"/>
    <w:rsid w:val="00B216E7"/>
    <w:rsid w:val="00B21B68"/>
    <w:rsid w:val="00B227FE"/>
    <w:rsid w:val="00B22800"/>
    <w:rsid w:val="00B22DF9"/>
    <w:rsid w:val="00B23B4E"/>
    <w:rsid w:val="00B23C70"/>
    <w:rsid w:val="00B24D09"/>
    <w:rsid w:val="00B256DD"/>
    <w:rsid w:val="00B25743"/>
    <w:rsid w:val="00B25A17"/>
    <w:rsid w:val="00B25B32"/>
    <w:rsid w:val="00B25CD5"/>
    <w:rsid w:val="00B25FB8"/>
    <w:rsid w:val="00B260E4"/>
    <w:rsid w:val="00B2618C"/>
    <w:rsid w:val="00B274B3"/>
    <w:rsid w:val="00B279C7"/>
    <w:rsid w:val="00B27C4D"/>
    <w:rsid w:val="00B30746"/>
    <w:rsid w:val="00B316B9"/>
    <w:rsid w:val="00B337C7"/>
    <w:rsid w:val="00B34825"/>
    <w:rsid w:val="00B34D1B"/>
    <w:rsid w:val="00B35E3D"/>
    <w:rsid w:val="00B35F64"/>
    <w:rsid w:val="00B36AEF"/>
    <w:rsid w:val="00B375EB"/>
    <w:rsid w:val="00B376B5"/>
    <w:rsid w:val="00B41490"/>
    <w:rsid w:val="00B416AA"/>
    <w:rsid w:val="00B41B06"/>
    <w:rsid w:val="00B42502"/>
    <w:rsid w:val="00B426A5"/>
    <w:rsid w:val="00B42A6F"/>
    <w:rsid w:val="00B42BEE"/>
    <w:rsid w:val="00B42EBA"/>
    <w:rsid w:val="00B42EE4"/>
    <w:rsid w:val="00B4315D"/>
    <w:rsid w:val="00B43B9B"/>
    <w:rsid w:val="00B445E9"/>
    <w:rsid w:val="00B44E99"/>
    <w:rsid w:val="00B44F50"/>
    <w:rsid w:val="00B466A3"/>
    <w:rsid w:val="00B47D1A"/>
    <w:rsid w:val="00B50679"/>
    <w:rsid w:val="00B508C6"/>
    <w:rsid w:val="00B509EC"/>
    <w:rsid w:val="00B50BDB"/>
    <w:rsid w:val="00B50BFE"/>
    <w:rsid w:val="00B5137D"/>
    <w:rsid w:val="00B52129"/>
    <w:rsid w:val="00B524FE"/>
    <w:rsid w:val="00B52824"/>
    <w:rsid w:val="00B53BCF"/>
    <w:rsid w:val="00B53D70"/>
    <w:rsid w:val="00B54ABB"/>
    <w:rsid w:val="00B54FE4"/>
    <w:rsid w:val="00B5537C"/>
    <w:rsid w:val="00B553BF"/>
    <w:rsid w:val="00B554C7"/>
    <w:rsid w:val="00B556A5"/>
    <w:rsid w:val="00B5784E"/>
    <w:rsid w:val="00B57949"/>
    <w:rsid w:val="00B6053A"/>
    <w:rsid w:val="00B60D5F"/>
    <w:rsid w:val="00B6101E"/>
    <w:rsid w:val="00B61B13"/>
    <w:rsid w:val="00B61BBE"/>
    <w:rsid w:val="00B62868"/>
    <w:rsid w:val="00B62B2B"/>
    <w:rsid w:val="00B62EEF"/>
    <w:rsid w:val="00B6312D"/>
    <w:rsid w:val="00B63263"/>
    <w:rsid w:val="00B65DFD"/>
    <w:rsid w:val="00B66549"/>
    <w:rsid w:val="00B678AF"/>
    <w:rsid w:val="00B7198D"/>
    <w:rsid w:val="00B71B29"/>
    <w:rsid w:val="00B71DDD"/>
    <w:rsid w:val="00B72C0B"/>
    <w:rsid w:val="00B73956"/>
    <w:rsid w:val="00B73AC2"/>
    <w:rsid w:val="00B741E9"/>
    <w:rsid w:val="00B743C1"/>
    <w:rsid w:val="00B74597"/>
    <w:rsid w:val="00B75715"/>
    <w:rsid w:val="00B767D1"/>
    <w:rsid w:val="00B76C84"/>
    <w:rsid w:val="00B77ABB"/>
    <w:rsid w:val="00B80332"/>
    <w:rsid w:val="00B805C3"/>
    <w:rsid w:val="00B81561"/>
    <w:rsid w:val="00B81786"/>
    <w:rsid w:val="00B820EF"/>
    <w:rsid w:val="00B8234C"/>
    <w:rsid w:val="00B82925"/>
    <w:rsid w:val="00B83398"/>
    <w:rsid w:val="00B840E0"/>
    <w:rsid w:val="00B84F84"/>
    <w:rsid w:val="00B85298"/>
    <w:rsid w:val="00B8562A"/>
    <w:rsid w:val="00B86FD5"/>
    <w:rsid w:val="00B8771F"/>
    <w:rsid w:val="00B87DDB"/>
    <w:rsid w:val="00B919EB"/>
    <w:rsid w:val="00B923B4"/>
    <w:rsid w:val="00B928F9"/>
    <w:rsid w:val="00B941CE"/>
    <w:rsid w:val="00B9454A"/>
    <w:rsid w:val="00B94E15"/>
    <w:rsid w:val="00B95A33"/>
    <w:rsid w:val="00B95A93"/>
    <w:rsid w:val="00B96AEF"/>
    <w:rsid w:val="00B971A4"/>
    <w:rsid w:val="00B97CD9"/>
    <w:rsid w:val="00BA0A3A"/>
    <w:rsid w:val="00BA11EB"/>
    <w:rsid w:val="00BA1444"/>
    <w:rsid w:val="00BA144C"/>
    <w:rsid w:val="00BA169E"/>
    <w:rsid w:val="00BA17B6"/>
    <w:rsid w:val="00BA299F"/>
    <w:rsid w:val="00BA2D06"/>
    <w:rsid w:val="00BA3847"/>
    <w:rsid w:val="00BA4358"/>
    <w:rsid w:val="00BA52C1"/>
    <w:rsid w:val="00BA5859"/>
    <w:rsid w:val="00BA59FA"/>
    <w:rsid w:val="00BA6246"/>
    <w:rsid w:val="00BA696A"/>
    <w:rsid w:val="00BA6CBB"/>
    <w:rsid w:val="00BA6DF8"/>
    <w:rsid w:val="00BA73B8"/>
    <w:rsid w:val="00BB004D"/>
    <w:rsid w:val="00BB0333"/>
    <w:rsid w:val="00BB046C"/>
    <w:rsid w:val="00BB0DEE"/>
    <w:rsid w:val="00BB1A73"/>
    <w:rsid w:val="00BB1F46"/>
    <w:rsid w:val="00BB1FE1"/>
    <w:rsid w:val="00BB216C"/>
    <w:rsid w:val="00BB2794"/>
    <w:rsid w:val="00BB2F1B"/>
    <w:rsid w:val="00BB3C7B"/>
    <w:rsid w:val="00BB47B0"/>
    <w:rsid w:val="00BB4B97"/>
    <w:rsid w:val="00BB546D"/>
    <w:rsid w:val="00BB55A8"/>
    <w:rsid w:val="00BB6790"/>
    <w:rsid w:val="00BB67CD"/>
    <w:rsid w:val="00BB67D4"/>
    <w:rsid w:val="00BB6ADD"/>
    <w:rsid w:val="00BB7539"/>
    <w:rsid w:val="00BC014B"/>
    <w:rsid w:val="00BC03D7"/>
    <w:rsid w:val="00BC1205"/>
    <w:rsid w:val="00BC1914"/>
    <w:rsid w:val="00BC19C1"/>
    <w:rsid w:val="00BC27E5"/>
    <w:rsid w:val="00BC290F"/>
    <w:rsid w:val="00BC2948"/>
    <w:rsid w:val="00BC2DB7"/>
    <w:rsid w:val="00BC2F52"/>
    <w:rsid w:val="00BC3912"/>
    <w:rsid w:val="00BC3AFE"/>
    <w:rsid w:val="00BC58ED"/>
    <w:rsid w:val="00BC65E6"/>
    <w:rsid w:val="00BC7048"/>
    <w:rsid w:val="00BD0D29"/>
    <w:rsid w:val="00BD21D5"/>
    <w:rsid w:val="00BD2FCB"/>
    <w:rsid w:val="00BD361F"/>
    <w:rsid w:val="00BD42FE"/>
    <w:rsid w:val="00BD4759"/>
    <w:rsid w:val="00BD53C3"/>
    <w:rsid w:val="00BD5581"/>
    <w:rsid w:val="00BD5EC1"/>
    <w:rsid w:val="00BD6642"/>
    <w:rsid w:val="00BD7016"/>
    <w:rsid w:val="00BD74EB"/>
    <w:rsid w:val="00BD788D"/>
    <w:rsid w:val="00BD7A9E"/>
    <w:rsid w:val="00BE01B2"/>
    <w:rsid w:val="00BE02B8"/>
    <w:rsid w:val="00BE083A"/>
    <w:rsid w:val="00BE0851"/>
    <w:rsid w:val="00BE177D"/>
    <w:rsid w:val="00BE1914"/>
    <w:rsid w:val="00BE1BA0"/>
    <w:rsid w:val="00BE2958"/>
    <w:rsid w:val="00BE5D6D"/>
    <w:rsid w:val="00BE702E"/>
    <w:rsid w:val="00BE7326"/>
    <w:rsid w:val="00BE78E4"/>
    <w:rsid w:val="00BE7947"/>
    <w:rsid w:val="00BF0265"/>
    <w:rsid w:val="00BF09D6"/>
    <w:rsid w:val="00BF1779"/>
    <w:rsid w:val="00BF1BAE"/>
    <w:rsid w:val="00BF20FA"/>
    <w:rsid w:val="00BF2244"/>
    <w:rsid w:val="00BF2319"/>
    <w:rsid w:val="00BF3068"/>
    <w:rsid w:val="00BF3366"/>
    <w:rsid w:val="00BF3398"/>
    <w:rsid w:val="00BF5961"/>
    <w:rsid w:val="00BF5FA5"/>
    <w:rsid w:val="00BF6860"/>
    <w:rsid w:val="00BF6B01"/>
    <w:rsid w:val="00BF6FA5"/>
    <w:rsid w:val="00BF710E"/>
    <w:rsid w:val="00C00EC0"/>
    <w:rsid w:val="00C0250D"/>
    <w:rsid w:val="00C02776"/>
    <w:rsid w:val="00C02CE4"/>
    <w:rsid w:val="00C02F67"/>
    <w:rsid w:val="00C031A6"/>
    <w:rsid w:val="00C03488"/>
    <w:rsid w:val="00C047E0"/>
    <w:rsid w:val="00C047E1"/>
    <w:rsid w:val="00C04B34"/>
    <w:rsid w:val="00C04B82"/>
    <w:rsid w:val="00C0513E"/>
    <w:rsid w:val="00C05321"/>
    <w:rsid w:val="00C05500"/>
    <w:rsid w:val="00C05943"/>
    <w:rsid w:val="00C068CB"/>
    <w:rsid w:val="00C06C4B"/>
    <w:rsid w:val="00C07F7A"/>
    <w:rsid w:val="00C10FFB"/>
    <w:rsid w:val="00C116C8"/>
    <w:rsid w:val="00C11DBB"/>
    <w:rsid w:val="00C129BC"/>
    <w:rsid w:val="00C13199"/>
    <w:rsid w:val="00C14427"/>
    <w:rsid w:val="00C14A5E"/>
    <w:rsid w:val="00C1511E"/>
    <w:rsid w:val="00C151BA"/>
    <w:rsid w:val="00C152CB"/>
    <w:rsid w:val="00C155E1"/>
    <w:rsid w:val="00C15C92"/>
    <w:rsid w:val="00C16325"/>
    <w:rsid w:val="00C16732"/>
    <w:rsid w:val="00C1678A"/>
    <w:rsid w:val="00C16C50"/>
    <w:rsid w:val="00C17349"/>
    <w:rsid w:val="00C1750A"/>
    <w:rsid w:val="00C1763E"/>
    <w:rsid w:val="00C210B4"/>
    <w:rsid w:val="00C22DEE"/>
    <w:rsid w:val="00C239D6"/>
    <w:rsid w:val="00C23A7C"/>
    <w:rsid w:val="00C23E89"/>
    <w:rsid w:val="00C240D5"/>
    <w:rsid w:val="00C240F9"/>
    <w:rsid w:val="00C24CD5"/>
    <w:rsid w:val="00C25662"/>
    <w:rsid w:val="00C3021C"/>
    <w:rsid w:val="00C3048B"/>
    <w:rsid w:val="00C31235"/>
    <w:rsid w:val="00C31EA5"/>
    <w:rsid w:val="00C3208A"/>
    <w:rsid w:val="00C3223F"/>
    <w:rsid w:val="00C3325C"/>
    <w:rsid w:val="00C33539"/>
    <w:rsid w:val="00C33713"/>
    <w:rsid w:val="00C33A4A"/>
    <w:rsid w:val="00C33F27"/>
    <w:rsid w:val="00C342A8"/>
    <w:rsid w:val="00C353AC"/>
    <w:rsid w:val="00C354BC"/>
    <w:rsid w:val="00C35CA9"/>
    <w:rsid w:val="00C36038"/>
    <w:rsid w:val="00C3779E"/>
    <w:rsid w:val="00C37CD9"/>
    <w:rsid w:val="00C37F14"/>
    <w:rsid w:val="00C40B07"/>
    <w:rsid w:val="00C4197B"/>
    <w:rsid w:val="00C42CF1"/>
    <w:rsid w:val="00C4374B"/>
    <w:rsid w:val="00C43D56"/>
    <w:rsid w:val="00C44912"/>
    <w:rsid w:val="00C44CBF"/>
    <w:rsid w:val="00C45854"/>
    <w:rsid w:val="00C4671B"/>
    <w:rsid w:val="00C46B77"/>
    <w:rsid w:val="00C47087"/>
    <w:rsid w:val="00C4747B"/>
    <w:rsid w:val="00C474E8"/>
    <w:rsid w:val="00C47A7A"/>
    <w:rsid w:val="00C504FF"/>
    <w:rsid w:val="00C51513"/>
    <w:rsid w:val="00C51D48"/>
    <w:rsid w:val="00C52491"/>
    <w:rsid w:val="00C529F8"/>
    <w:rsid w:val="00C5364C"/>
    <w:rsid w:val="00C5368C"/>
    <w:rsid w:val="00C53756"/>
    <w:rsid w:val="00C53787"/>
    <w:rsid w:val="00C53D2A"/>
    <w:rsid w:val="00C5422A"/>
    <w:rsid w:val="00C54B08"/>
    <w:rsid w:val="00C559DF"/>
    <w:rsid w:val="00C55C56"/>
    <w:rsid w:val="00C569DD"/>
    <w:rsid w:val="00C600B8"/>
    <w:rsid w:val="00C60A78"/>
    <w:rsid w:val="00C60BD6"/>
    <w:rsid w:val="00C60C89"/>
    <w:rsid w:val="00C60EDE"/>
    <w:rsid w:val="00C613CF"/>
    <w:rsid w:val="00C61A4C"/>
    <w:rsid w:val="00C61EBC"/>
    <w:rsid w:val="00C622C9"/>
    <w:rsid w:val="00C625D0"/>
    <w:rsid w:val="00C63497"/>
    <w:rsid w:val="00C6377F"/>
    <w:rsid w:val="00C6412F"/>
    <w:rsid w:val="00C648AC"/>
    <w:rsid w:val="00C65B37"/>
    <w:rsid w:val="00C6624B"/>
    <w:rsid w:val="00C667A0"/>
    <w:rsid w:val="00C70474"/>
    <w:rsid w:val="00C707CE"/>
    <w:rsid w:val="00C7119A"/>
    <w:rsid w:val="00C72663"/>
    <w:rsid w:val="00C72775"/>
    <w:rsid w:val="00C750D5"/>
    <w:rsid w:val="00C7569C"/>
    <w:rsid w:val="00C75A8E"/>
    <w:rsid w:val="00C765FA"/>
    <w:rsid w:val="00C77373"/>
    <w:rsid w:val="00C773EF"/>
    <w:rsid w:val="00C77AD8"/>
    <w:rsid w:val="00C77D76"/>
    <w:rsid w:val="00C80007"/>
    <w:rsid w:val="00C80316"/>
    <w:rsid w:val="00C80E4A"/>
    <w:rsid w:val="00C819E5"/>
    <w:rsid w:val="00C81C04"/>
    <w:rsid w:val="00C82434"/>
    <w:rsid w:val="00C82662"/>
    <w:rsid w:val="00C82763"/>
    <w:rsid w:val="00C82D3A"/>
    <w:rsid w:val="00C83143"/>
    <w:rsid w:val="00C8406C"/>
    <w:rsid w:val="00C84464"/>
    <w:rsid w:val="00C858A8"/>
    <w:rsid w:val="00C861BA"/>
    <w:rsid w:val="00C863C8"/>
    <w:rsid w:val="00C86625"/>
    <w:rsid w:val="00C86E53"/>
    <w:rsid w:val="00C86EB2"/>
    <w:rsid w:val="00C8741E"/>
    <w:rsid w:val="00C913B9"/>
    <w:rsid w:val="00C91490"/>
    <w:rsid w:val="00C9171B"/>
    <w:rsid w:val="00C91C3D"/>
    <w:rsid w:val="00C937CA"/>
    <w:rsid w:val="00C93E30"/>
    <w:rsid w:val="00C93F64"/>
    <w:rsid w:val="00C944B3"/>
    <w:rsid w:val="00C94FE7"/>
    <w:rsid w:val="00C952D9"/>
    <w:rsid w:val="00C957D4"/>
    <w:rsid w:val="00C95E9B"/>
    <w:rsid w:val="00C96876"/>
    <w:rsid w:val="00C973CD"/>
    <w:rsid w:val="00C97A65"/>
    <w:rsid w:val="00C97D66"/>
    <w:rsid w:val="00CA08FE"/>
    <w:rsid w:val="00CA09BE"/>
    <w:rsid w:val="00CA0AB7"/>
    <w:rsid w:val="00CA0D1D"/>
    <w:rsid w:val="00CA1222"/>
    <w:rsid w:val="00CA1850"/>
    <w:rsid w:val="00CA1863"/>
    <w:rsid w:val="00CA19B2"/>
    <w:rsid w:val="00CA1CEB"/>
    <w:rsid w:val="00CA1DB6"/>
    <w:rsid w:val="00CA2365"/>
    <w:rsid w:val="00CA2486"/>
    <w:rsid w:val="00CA2A63"/>
    <w:rsid w:val="00CA4402"/>
    <w:rsid w:val="00CA4481"/>
    <w:rsid w:val="00CA6047"/>
    <w:rsid w:val="00CA61BB"/>
    <w:rsid w:val="00CA64C6"/>
    <w:rsid w:val="00CA66F3"/>
    <w:rsid w:val="00CA70F3"/>
    <w:rsid w:val="00CB083E"/>
    <w:rsid w:val="00CB0937"/>
    <w:rsid w:val="00CB12E7"/>
    <w:rsid w:val="00CB195D"/>
    <w:rsid w:val="00CB242E"/>
    <w:rsid w:val="00CB3A22"/>
    <w:rsid w:val="00CB44C8"/>
    <w:rsid w:val="00CB47B8"/>
    <w:rsid w:val="00CB567B"/>
    <w:rsid w:val="00CB5876"/>
    <w:rsid w:val="00CB6880"/>
    <w:rsid w:val="00CB70A5"/>
    <w:rsid w:val="00CB7C9F"/>
    <w:rsid w:val="00CC0481"/>
    <w:rsid w:val="00CC1714"/>
    <w:rsid w:val="00CC3C62"/>
    <w:rsid w:val="00CC50B2"/>
    <w:rsid w:val="00CC553C"/>
    <w:rsid w:val="00CC5B54"/>
    <w:rsid w:val="00CC69B6"/>
    <w:rsid w:val="00CC6C58"/>
    <w:rsid w:val="00CC79E3"/>
    <w:rsid w:val="00CC7BCF"/>
    <w:rsid w:val="00CD0122"/>
    <w:rsid w:val="00CD07AA"/>
    <w:rsid w:val="00CD1463"/>
    <w:rsid w:val="00CD14BF"/>
    <w:rsid w:val="00CD1F55"/>
    <w:rsid w:val="00CD23A3"/>
    <w:rsid w:val="00CD2576"/>
    <w:rsid w:val="00CD31D9"/>
    <w:rsid w:val="00CD4F22"/>
    <w:rsid w:val="00CD4F54"/>
    <w:rsid w:val="00CD53F8"/>
    <w:rsid w:val="00CD5BA8"/>
    <w:rsid w:val="00CD5C0E"/>
    <w:rsid w:val="00CD6072"/>
    <w:rsid w:val="00CD64FF"/>
    <w:rsid w:val="00CD6E37"/>
    <w:rsid w:val="00CD7325"/>
    <w:rsid w:val="00CE01E7"/>
    <w:rsid w:val="00CE15E2"/>
    <w:rsid w:val="00CE1B33"/>
    <w:rsid w:val="00CE1CAC"/>
    <w:rsid w:val="00CE2DDC"/>
    <w:rsid w:val="00CE3132"/>
    <w:rsid w:val="00CE4353"/>
    <w:rsid w:val="00CE4DC9"/>
    <w:rsid w:val="00CE4DE2"/>
    <w:rsid w:val="00CE7360"/>
    <w:rsid w:val="00CE7630"/>
    <w:rsid w:val="00CE7658"/>
    <w:rsid w:val="00CF0CC0"/>
    <w:rsid w:val="00CF1E9B"/>
    <w:rsid w:val="00CF2C2F"/>
    <w:rsid w:val="00CF35A2"/>
    <w:rsid w:val="00CF4007"/>
    <w:rsid w:val="00CF42C3"/>
    <w:rsid w:val="00CF455A"/>
    <w:rsid w:val="00CF4B3C"/>
    <w:rsid w:val="00CF4C1B"/>
    <w:rsid w:val="00CF5595"/>
    <w:rsid w:val="00CF5674"/>
    <w:rsid w:val="00CF5CB2"/>
    <w:rsid w:val="00CF6B3C"/>
    <w:rsid w:val="00CF6B74"/>
    <w:rsid w:val="00CF6E2E"/>
    <w:rsid w:val="00CF7E5F"/>
    <w:rsid w:val="00D00379"/>
    <w:rsid w:val="00D01ACB"/>
    <w:rsid w:val="00D026A4"/>
    <w:rsid w:val="00D042B4"/>
    <w:rsid w:val="00D0486C"/>
    <w:rsid w:val="00D05019"/>
    <w:rsid w:val="00D055B4"/>
    <w:rsid w:val="00D05A7D"/>
    <w:rsid w:val="00D05ADD"/>
    <w:rsid w:val="00D06725"/>
    <w:rsid w:val="00D06B55"/>
    <w:rsid w:val="00D06F8E"/>
    <w:rsid w:val="00D07BEA"/>
    <w:rsid w:val="00D105DD"/>
    <w:rsid w:val="00D14054"/>
    <w:rsid w:val="00D154C5"/>
    <w:rsid w:val="00D15677"/>
    <w:rsid w:val="00D15C62"/>
    <w:rsid w:val="00D160B1"/>
    <w:rsid w:val="00D161C0"/>
    <w:rsid w:val="00D1626D"/>
    <w:rsid w:val="00D16689"/>
    <w:rsid w:val="00D168D2"/>
    <w:rsid w:val="00D16D22"/>
    <w:rsid w:val="00D17585"/>
    <w:rsid w:val="00D178CE"/>
    <w:rsid w:val="00D17A11"/>
    <w:rsid w:val="00D17A56"/>
    <w:rsid w:val="00D17B94"/>
    <w:rsid w:val="00D17DF7"/>
    <w:rsid w:val="00D20238"/>
    <w:rsid w:val="00D203FC"/>
    <w:rsid w:val="00D2072D"/>
    <w:rsid w:val="00D20C78"/>
    <w:rsid w:val="00D20EB3"/>
    <w:rsid w:val="00D20F26"/>
    <w:rsid w:val="00D210F5"/>
    <w:rsid w:val="00D21376"/>
    <w:rsid w:val="00D229E2"/>
    <w:rsid w:val="00D2353C"/>
    <w:rsid w:val="00D23966"/>
    <w:rsid w:val="00D23B24"/>
    <w:rsid w:val="00D2434F"/>
    <w:rsid w:val="00D246AA"/>
    <w:rsid w:val="00D248A4"/>
    <w:rsid w:val="00D248CC"/>
    <w:rsid w:val="00D259CF"/>
    <w:rsid w:val="00D25E49"/>
    <w:rsid w:val="00D26775"/>
    <w:rsid w:val="00D26A5D"/>
    <w:rsid w:val="00D2735C"/>
    <w:rsid w:val="00D2768B"/>
    <w:rsid w:val="00D27A92"/>
    <w:rsid w:val="00D3056E"/>
    <w:rsid w:val="00D30C1B"/>
    <w:rsid w:val="00D3124A"/>
    <w:rsid w:val="00D31833"/>
    <w:rsid w:val="00D31C50"/>
    <w:rsid w:val="00D32D94"/>
    <w:rsid w:val="00D33925"/>
    <w:rsid w:val="00D35BD6"/>
    <w:rsid w:val="00D35C53"/>
    <w:rsid w:val="00D36AF8"/>
    <w:rsid w:val="00D37ED2"/>
    <w:rsid w:val="00D37FC6"/>
    <w:rsid w:val="00D40115"/>
    <w:rsid w:val="00D40322"/>
    <w:rsid w:val="00D41DE0"/>
    <w:rsid w:val="00D42DB1"/>
    <w:rsid w:val="00D43BD3"/>
    <w:rsid w:val="00D443F8"/>
    <w:rsid w:val="00D45872"/>
    <w:rsid w:val="00D45C30"/>
    <w:rsid w:val="00D45EC3"/>
    <w:rsid w:val="00D4619E"/>
    <w:rsid w:val="00D464C3"/>
    <w:rsid w:val="00D46AC0"/>
    <w:rsid w:val="00D470AD"/>
    <w:rsid w:val="00D475BE"/>
    <w:rsid w:val="00D47903"/>
    <w:rsid w:val="00D500E8"/>
    <w:rsid w:val="00D504D2"/>
    <w:rsid w:val="00D504D8"/>
    <w:rsid w:val="00D5090F"/>
    <w:rsid w:val="00D515F0"/>
    <w:rsid w:val="00D51BA5"/>
    <w:rsid w:val="00D521B2"/>
    <w:rsid w:val="00D53450"/>
    <w:rsid w:val="00D5426E"/>
    <w:rsid w:val="00D54273"/>
    <w:rsid w:val="00D54B3A"/>
    <w:rsid w:val="00D54D9D"/>
    <w:rsid w:val="00D554A8"/>
    <w:rsid w:val="00D55E16"/>
    <w:rsid w:val="00D5608E"/>
    <w:rsid w:val="00D56CF1"/>
    <w:rsid w:val="00D571B7"/>
    <w:rsid w:val="00D572DD"/>
    <w:rsid w:val="00D57687"/>
    <w:rsid w:val="00D57B26"/>
    <w:rsid w:val="00D57CD5"/>
    <w:rsid w:val="00D57FE2"/>
    <w:rsid w:val="00D60060"/>
    <w:rsid w:val="00D60191"/>
    <w:rsid w:val="00D60D7D"/>
    <w:rsid w:val="00D62458"/>
    <w:rsid w:val="00D62C1C"/>
    <w:rsid w:val="00D62F83"/>
    <w:rsid w:val="00D634B7"/>
    <w:rsid w:val="00D63992"/>
    <w:rsid w:val="00D63FA5"/>
    <w:rsid w:val="00D651EF"/>
    <w:rsid w:val="00D65261"/>
    <w:rsid w:val="00D65A6A"/>
    <w:rsid w:val="00D66D4F"/>
    <w:rsid w:val="00D67EA8"/>
    <w:rsid w:val="00D70037"/>
    <w:rsid w:val="00D702F6"/>
    <w:rsid w:val="00D707DC"/>
    <w:rsid w:val="00D70B0C"/>
    <w:rsid w:val="00D723C0"/>
    <w:rsid w:val="00D724CB"/>
    <w:rsid w:val="00D724FC"/>
    <w:rsid w:val="00D73C02"/>
    <w:rsid w:val="00D74704"/>
    <w:rsid w:val="00D75346"/>
    <w:rsid w:val="00D765A0"/>
    <w:rsid w:val="00D76CCE"/>
    <w:rsid w:val="00D76F62"/>
    <w:rsid w:val="00D77474"/>
    <w:rsid w:val="00D819E1"/>
    <w:rsid w:val="00D819F7"/>
    <w:rsid w:val="00D81A02"/>
    <w:rsid w:val="00D81E22"/>
    <w:rsid w:val="00D828E9"/>
    <w:rsid w:val="00D8318B"/>
    <w:rsid w:val="00D83965"/>
    <w:rsid w:val="00D86B2E"/>
    <w:rsid w:val="00D86F75"/>
    <w:rsid w:val="00D8710E"/>
    <w:rsid w:val="00D87414"/>
    <w:rsid w:val="00D87DF4"/>
    <w:rsid w:val="00D90624"/>
    <w:rsid w:val="00D910EB"/>
    <w:rsid w:val="00D913D7"/>
    <w:rsid w:val="00D91EB1"/>
    <w:rsid w:val="00D91F64"/>
    <w:rsid w:val="00D93371"/>
    <w:rsid w:val="00D94B6D"/>
    <w:rsid w:val="00D94D83"/>
    <w:rsid w:val="00D95706"/>
    <w:rsid w:val="00D957AF"/>
    <w:rsid w:val="00D9597A"/>
    <w:rsid w:val="00D96173"/>
    <w:rsid w:val="00D96404"/>
    <w:rsid w:val="00DA0080"/>
    <w:rsid w:val="00DA0169"/>
    <w:rsid w:val="00DA0290"/>
    <w:rsid w:val="00DA0743"/>
    <w:rsid w:val="00DA1D73"/>
    <w:rsid w:val="00DA1EC0"/>
    <w:rsid w:val="00DA1F8E"/>
    <w:rsid w:val="00DA322D"/>
    <w:rsid w:val="00DA3368"/>
    <w:rsid w:val="00DA433D"/>
    <w:rsid w:val="00DA457D"/>
    <w:rsid w:val="00DA4840"/>
    <w:rsid w:val="00DA48D9"/>
    <w:rsid w:val="00DA59C9"/>
    <w:rsid w:val="00DA5D41"/>
    <w:rsid w:val="00DA5F4C"/>
    <w:rsid w:val="00DA6FA4"/>
    <w:rsid w:val="00DA78BD"/>
    <w:rsid w:val="00DA7927"/>
    <w:rsid w:val="00DB064C"/>
    <w:rsid w:val="00DB0A6D"/>
    <w:rsid w:val="00DB1CEC"/>
    <w:rsid w:val="00DB28B8"/>
    <w:rsid w:val="00DB2C44"/>
    <w:rsid w:val="00DB2FD5"/>
    <w:rsid w:val="00DB3692"/>
    <w:rsid w:val="00DB3F59"/>
    <w:rsid w:val="00DB44DF"/>
    <w:rsid w:val="00DB4965"/>
    <w:rsid w:val="00DB5D53"/>
    <w:rsid w:val="00DB6633"/>
    <w:rsid w:val="00DB676B"/>
    <w:rsid w:val="00DB71A9"/>
    <w:rsid w:val="00DC0185"/>
    <w:rsid w:val="00DC0435"/>
    <w:rsid w:val="00DC0814"/>
    <w:rsid w:val="00DC09AB"/>
    <w:rsid w:val="00DC1404"/>
    <w:rsid w:val="00DC18C1"/>
    <w:rsid w:val="00DC1956"/>
    <w:rsid w:val="00DC1FBB"/>
    <w:rsid w:val="00DC2215"/>
    <w:rsid w:val="00DC22A9"/>
    <w:rsid w:val="00DC2D70"/>
    <w:rsid w:val="00DC3055"/>
    <w:rsid w:val="00DC3847"/>
    <w:rsid w:val="00DC40F4"/>
    <w:rsid w:val="00DC44B0"/>
    <w:rsid w:val="00DC4AC7"/>
    <w:rsid w:val="00DC5CE5"/>
    <w:rsid w:val="00DC7FB8"/>
    <w:rsid w:val="00DD067F"/>
    <w:rsid w:val="00DD09CB"/>
    <w:rsid w:val="00DD0C39"/>
    <w:rsid w:val="00DD11B4"/>
    <w:rsid w:val="00DD16BC"/>
    <w:rsid w:val="00DD1C54"/>
    <w:rsid w:val="00DD1EF0"/>
    <w:rsid w:val="00DD2B3B"/>
    <w:rsid w:val="00DD30AD"/>
    <w:rsid w:val="00DD35A9"/>
    <w:rsid w:val="00DD3643"/>
    <w:rsid w:val="00DD3BC9"/>
    <w:rsid w:val="00DD43C0"/>
    <w:rsid w:val="00DD5823"/>
    <w:rsid w:val="00DD6136"/>
    <w:rsid w:val="00DD7046"/>
    <w:rsid w:val="00DD71BE"/>
    <w:rsid w:val="00DD77CE"/>
    <w:rsid w:val="00DD7AD8"/>
    <w:rsid w:val="00DD7E86"/>
    <w:rsid w:val="00DE0124"/>
    <w:rsid w:val="00DE0BEB"/>
    <w:rsid w:val="00DE0F23"/>
    <w:rsid w:val="00DE2AE3"/>
    <w:rsid w:val="00DE2C60"/>
    <w:rsid w:val="00DE34C8"/>
    <w:rsid w:val="00DE3CA7"/>
    <w:rsid w:val="00DE4B4E"/>
    <w:rsid w:val="00DE4B51"/>
    <w:rsid w:val="00DE50BB"/>
    <w:rsid w:val="00DE6CD1"/>
    <w:rsid w:val="00DE6F84"/>
    <w:rsid w:val="00DE7381"/>
    <w:rsid w:val="00DE7822"/>
    <w:rsid w:val="00DE7D90"/>
    <w:rsid w:val="00DF000D"/>
    <w:rsid w:val="00DF035C"/>
    <w:rsid w:val="00DF0433"/>
    <w:rsid w:val="00DF2C10"/>
    <w:rsid w:val="00DF3F3C"/>
    <w:rsid w:val="00DF449A"/>
    <w:rsid w:val="00DF526B"/>
    <w:rsid w:val="00DF6748"/>
    <w:rsid w:val="00DF7A18"/>
    <w:rsid w:val="00E00263"/>
    <w:rsid w:val="00E016CE"/>
    <w:rsid w:val="00E01D7A"/>
    <w:rsid w:val="00E044F0"/>
    <w:rsid w:val="00E04572"/>
    <w:rsid w:val="00E05320"/>
    <w:rsid w:val="00E055B5"/>
    <w:rsid w:val="00E05B4F"/>
    <w:rsid w:val="00E061F6"/>
    <w:rsid w:val="00E06665"/>
    <w:rsid w:val="00E0692E"/>
    <w:rsid w:val="00E06F7D"/>
    <w:rsid w:val="00E07716"/>
    <w:rsid w:val="00E10205"/>
    <w:rsid w:val="00E10299"/>
    <w:rsid w:val="00E10567"/>
    <w:rsid w:val="00E10911"/>
    <w:rsid w:val="00E10D50"/>
    <w:rsid w:val="00E1109C"/>
    <w:rsid w:val="00E11508"/>
    <w:rsid w:val="00E11530"/>
    <w:rsid w:val="00E11B48"/>
    <w:rsid w:val="00E11DB3"/>
    <w:rsid w:val="00E12ADC"/>
    <w:rsid w:val="00E12FD1"/>
    <w:rsid w:val="00E13392"/>
    <w:rsid w:val="00E13981"/>
    <w:rsid w:val="00E13B20"/>
    <w:rsid w:val="00E14EAE"/>
    <w:rsid w:val="00E16FAA"/>
    <w:rsid w:val="00E17EA3"/>
    <w:rsid w:val="00E17F71"/>
    <w:rsid w:val="00E202DA"/>
    <w:rsid w:val="00E204CD"/>
    <w:rsid w:val="00E20AA2"/>
    <w:rsid w:val="00E20BDE"/>
    <w:rsid w:val="00E21171"/>
    <w:rsid w:val="00E23281"/>
    <w:rsid w:val="00E2330D"/>
    <w:rsid w:val="00E235FD"/>
    <w:rsid w:val="00E23BEF"/>
    <w:rsid w:val="00E23F2E"/>
    <w:rsid w:val="00E25200"/>
    <w:rsid w:val="00E25284"/>
    <w:rsid w:val="00E2586C"/>
    <w:rsid w:val="00E2683E"/>
    <w:rsid w:val="00E30A51"/>
    <w:rsid w:val="00E31061"/>
    <w:rsid w:val="00E310EF"/>
    <w:rsid w:val="00E322AD"/>
    <w:rsid w:val="00E33983"/>
    <w:rsid w:val="00E33A1F"/>
    <w:rsid w:val="00E35576"/>
    <w:rsid w:val="00E363E0"/>
    <w:rsid w:val="00E40152"/>
    <w:rsid w:val="00E40F6A"/>
    <w:rsid w:val="00E41AAB"/>
    <w:rsid w:val="00E4273D"/>
    <w:rsid w:val="00E42E30"/>
    <w:rsid w:val="00E43A78"/>
    <w:rsid w:val="00E44034"/>
    <w:rsid w:val="00E44629"/>
    <w:rsid w:val="00E45273"/>
    <w:rsid w:val="00E460ED"/>
    <w:rsid w:val="00E461E0"/>
    <w:rsid w:val="00E46A30"/>
    <w:rsid w:val="00E46EA9"/>
    <w:rsid w:val="00E47C8E"/>
    <w:rsid w:val="00E47D78"/>
    <w:rsid w:val="00E513FF"/>
    <w:rsid w:val="00E51555"/>
    <w:rsid w:val="00E51723"/>
    <w:rsid w:val="00E51C89"/>
    <w:rsid w:val="00E51F10"/>
    <w:rsid w:val="00E52A85"/>
    <w:rsid w:val="00E52F4F"/>
    <w:rsid w:val="00E53E4B"/>
    <w:rsid w:val="00E55607"/>
    <w:rsid w:val="00E55751"/>
    <w:rsid w:val="00E55CB7"/>
    <w:rsid w:val="00E55E6D"/>
    <w:rsid w:val="00E57150"/>
    <w:rsid w:val="00E57B2A"/>
    <w:rsid w:val="00E6041D"/>
    <w:rsid w:val="00E609C8"/>
    <w:rsid w:val="00E60ACB"/>
    <w:rsid w:val="00E613F4"/>
    <w:rsid w:val="00E61612"/>
    <w:rsid w:val="00E617E2"/>
    <w:rsid w:val="00E618EB"/>
    <w:rsid w:val="00E61929"/>
    <w:rsid w:val="00E6290F"/>
    <w:rsid w:val="00E63815"/>
    <w:rsid w:val="00E63E06"/>
    <w:rsid w:val="00E65801"/>
    <w:rsid w:val="00E65B77"/>
    <w:rsid w:val="00E66A2B"/>
    <w:rsid w:val="00E66BC7"/>
    <w:rsid w:val="00E6747D"/>
    <w:rsid w:val="00E6762D"/>
    <w:rsid w:val="00E67C3C"/>
    <w:rsid w:val="00E67F1D"/>
    <w:rsid w:val="00E72A77"/>
    <w:rsid w:val="00E72C9B"/>
    <w:rsid w:val="00E73D76"/>
    <w:rsid w:val="00E742B8"/>
    <w:rsid w:val="00E75471"/>
    <w:rsid w:val="00E75647"/>
    <w:rsid w:val="00E75757"/>
    <w:rsid w:val="00E757D7"/>
    <w:rsid w:val="00E75C2E"/>
    <w:rsid w:val="00E76152"/>
    <w:rsid w:val="00E76507"/>
    <w:rsid w:val="00E77037"/>
    <w:rsid w:val="00E77C2A"/>
    <w:rsid w:val="00E80018"/>
    <w:rsid w:val="00E8040A"/>
    <w:rsid w:val="00E80438"/>
    <w:rsid w:val="00E80B82"/>
    <w:rsid w:val="00E81552"/>
    <w:rsid w:val="00E82155"/>
    <w:rsid w:val="00E82582"/>
    <w:rsid w:val="00E8338D"/>
    <w:rsid w:val="00E83667"/>
    <w:rsid w:val="00E83695"/>
    <w:rsid w:val="00E837CF"/>
    <w:rsid w:val="00E838F9"/>
    <w:rsid w:val="00E84175"/>
    <w:rsid w:val="00E85566"/>
    <w:rsid w:val="00E85992"/>
    <w:rsid w:val="00E86919"/>
    <w:rsid w:val="00E870CC"/>
    <w:rsid w:val="00E87DC9"/>
    <w:rsid w:val="00E90238"/>
    <w:rsid w:val="00E90640"/>
    <w:rsid w:val="00E90805"/>
    <w:rsid w:val="00E90CE1"/>
    <w:rsid w:val="00E90DB9"/>
    <w:rsid w:val="00E90FDE"/>
    <w:rsid w:val="00E910F4"/>
    <w:rsid w:val="00E911BF"/>
    <w:rsid w:val="00E91323"/>
    <w:rsid w:val="00E9141E"/>
    <w:rsid w:val="00E91558"/>
    <w:rsid w:val="00E91662"/>
    <w:rsid w:val="00E91F24"/>
    <w:rsid w:val="00E93ED2"/>
    <w:rsid w:val="00E9460C"/>
    <w:rsid w:val="00E94D01"/>
    <w:rsid w:val="00E95107"/>
    <w:rsid w:val="00E95B5C"/>
    <w:rsid w:val="00E9642B"/>
    <w:rsid w:val="00E9652B"/>
    <w:rsid w:val="00E96800"/>
    <w:rsid w:val="00E97554"/>
    <w:rsid w:val="00E97D73"/>
    <w:rsid w:val="00EA000C"/>
    <w:rsid w:val="00EA03C9"/>
    <w:rsid w:val="00EA0B3D"/>
    <w:rsid w:val="00EA0E52"/>
    <w:rsid w:val="00EA0F15"/>
    <w:rsid w:val="00EA139A"/>
    <w:rsid w:val="00EA1CB8"/>
    <w:rsid w:val="00EA206D"/>
    <w:rsid w:val="00EA384D"/>
    <w:rsid w:val="00EA3B16"/>
    <w:rsid w:val="00EA3EEB"/>
    <w:rsid w:val="00EA40F3"/>
    <w:rsid w:val="00EA61E2"/>
    <w:rsid w:val="00EA6941"/>
    <w:rsid w:val="00EA6FF1"/>
    <w:rsid w:val="00EA7807"/>
    <w:rsid w:val="00EB038E"/>
    <w:rsid w:val="00EB0734"/>
    <w:rsid w:val="00EB0A4B"/>
    <w:rsid w:val="00EB10CC"/>
    <w:rsid w:val="00EB18C4"/>
    <w:rsid w:val="00EB1B7E"/>
    <w:rsid w:val="00EB2D31"/>
    <w:rsid w:val="00EB2F0C"/>
    <w:rsid w:val="00EB33CE"/>
    <w:rsid w:val="00EB5250"/>
    <w:rsid w:val="00EB5332"/>
    <w:rsid w:val="00EB63E1"/>
    <w:rsid w:val="00EB6402"/>
    <w:rsid w:val="00EB71E1"/>
    <w:rsid w:val="00EB770D"/>
    <w:rsid w:val="00EB78D5"/>
    <w:rsid w:val="00EB7AF9"/>
    <w:rsid w:val="00EC01A3"/>
    <w:rsid w:val="00EC02CF"/>
    <w:rsid w:val="00EC0435"/>
    <w:rsid w:val="00EC12CC"/>
    <w:rsid w:val="00EC134E"/>
    <w:rsid w:val="00EC1DB5"/>
    <w:rsid w:val="00EC2778"/>
    <w:rsid w:val="00EC2B96"/>
    <w:rsid w:val="00EC2BC4"/>
    <w:rsid w:val="00EC3F8C"/>
    <w:rsid w:val="00EC453F"/>
    <w:rsid w:val="00EC4920"/>
    <w:rsid w:val="00EC4D48"/>
    <w:rsid w:val="00EC4E46"/>
    <w:rsid w:val="00EC4FA8"/>
    <w:rsid w:val="00EC5C50"/>
    <w:rsid w:val="00EC6732"/>
    <w:rsid w:val="00EC6CA6"/>
    <w:rsid w:val="00EC7790"/>
    <w:rsid w:val="00EC77DA"/>
    <w:rsid w:val="00EC79CD"/>
    <w:rsid w:val="00EC7B7C"/>
    <w:rsid w:val="00ED0903"/>
    <w:rsid w:val="00ED0933"/>
    <w:rsid w:val="00ED17F8"/>
    <w:rsid w:val="00ED1915"/>
    <w:rsid w:val="00ED194E"/>
    <w:rsid w:val="00ED1D94"/>
    <w:rsid w:val="00ED20FE"/>
    <w:rsid w:val="00ED26EB"/>
    <w:rsid w:val="00ED2C7C"/>
    <w:rsid w:val="00ED3060"/>
    <w:rsid w:val="00ED349B"/>
    <w:rsid w:val="00ED3B87"/>
    <w:rsid w:val="00ED4B61"/>
    <w:rsid w:val="00ED4CE4"/>
    <w:rsid w:val="00ED5154"/>
    <w:rsid w:val="00ED588C"/>
    <w:rsid w:val="00ED5E3D"/>
    <w:rsid w:val="00ED6112"/>
    <w:rsid w:val="00ED645A"/>
    <w:rsid w:val="00ED6753"/>
    <w:rsid w:val="00ED6D47"/>
    <w:rsid w:val="00EE0BF5"/>
    <w:rsid w:val="00EE1D1A"/>
    <w:rsid w:val="00EE2081"/>
    <w:rsid w:val="00EE22AC"/>
    <w:rsid w:val="00EE2A8D"/>
    <w:rsid w:val="00EE33E9"/>
    <w:rsid w:val="00EE41A0"/>
    <w:rsid w:val="00EE4477"/>
    <w:rsid w:val="00EE496A"/>
    <w:rsid w:val="00EE5C25"/>
    <w:rsid w:val="00EE61C1"/>
    <w:rsid w:val="00EE6662"/>
    <w:rsid w:val="00EE6FA6"/>
    <w:rsid w:val="00EE7C9A"/>
    <w:rsid w:val="00EF0209"/>
    <w:rsid w:val="00EF18D9"/>
    <w:rsid w:val="00EF1913"/>
    <w:rsid w:val="00EF1E38"/>
    <w:rsid w:val="00EF2933"/>
    <w:rsid w:val="00EF2AB5"/>
    <w:rsid w:val="00EF3FC8"/>
    <w:rsid w:val="00EF4BE6"/>
    <w:rsid w:val="00EF580B"/>
    <w:rsid w:val="00EF5C50"/>
    <w:rsid w:val="00EF675F"/>
    <w:rsid w:val="00EF6C74"/>
    <w:rsid w:val="00EF6F00"/>
    <w:rsid w:val="00EF7741"/>
    <w:rsid w:val="00EF7982"/>
    <w:rsid w:val="00EF7DCD"/>
    <w:rsid w:val="00F006C9"/>
    <w:rsid w:val="00F00B35"/>
    <w:rsid w:val="00F010F3"/>
    <w:rsid w:val="00F011BF"/>
    <w:rsid w:val="00F01334"/>
    <w:rsid w:val="00F02542"/>
    <w:rsid w:val="00F02D84"/>
    <w:rsid w:val="00F04A86"/>
    <w:rsid w:val="00F04AE7"/>
    <w:rsid w:val="00F04C47"/>
    <w:rsid w:val="00F062B8"/>
    <w:rsid w:val="00F06E39"/>
    <w:rsid w:val="00F07449"/>
    <w:rsid w:val="00F10681"/>
    <w:rsid w:val="00F10E36"/>
    <w:rsid w:val="00F119E5"/>
    <w:rsid w:val="00F121DF"/>
    <w:rsid w:val="00F12279"/>
    <w:rsid w:val="00F12D99"/>
    <w:rsid w:val="00F12FC6"/>
    <w:rsid w:val="00F13B59"/>
    <w:rsid w:val="00F14350"/>
    <w:rsid w:val="00F1480D"/>
    <w:rsid w:val="00F1538C"/>
    <w:rsid w:val="00F15486"/>
    <w:rsid w:val="00F15D21"/>
    <w:rsid w:val="00F15E52"/>
    <w:rsid w:val="00F15F30"/>
    <w:rsid w:val="00F162D9"/>
    <w:rsid w:val="00F16423"/>
    <w:rsid w:val="00F17EA3"/>
    <w:rsid w:val="00F201FE"/>
    <w:rsid w:val="00F2089C"/>
    <w:rsid w:val="00F20EED"/>
    <w:rsid w:val="00F21EF4"/>
    <w:rsid w:val="00F225BA"/>
    <w:rsid w:val="00F232EF"/>
    <w:rsid w:val="00F237C9"/>
    <w:rsid w:val="00F23EE3"/>
    <w:rsid w:val="00F24809"/>
    <w:rsid w:val="00F24A40"/>
    <w:rsid w:val="00F256FC"/>
    <w:rsid w:val="00F2591F"/>
    <w:rsid w:val="00F2670D"/>
    <w:rsid w:val="00F26B73"/>
    <w:rsid w:val="00F27B03"/>
    <w:rsid w:val="00F30A41"/>
    <w:rsid w:val="00F32A12"/>
    <w:rsid w:val="00F32E1E"/>
    <w:rsid w:val="00F3312E"/>
    <w:rsid w:val="00F34573"/>
    <w:rsid w:val="00F35A67"/>
    <w:rsid w:val="00F36F94"/>
    <w:rsid w:val="00F37079"/>
    <w:rsid w:val="00F37811"/>
    <w:rsid w:val="00F40C33"/>
    <w:rsid w:val="00F41D74"/>
    <w:rsid w:val="00F41EBD"/>
    <w:rsid w:val="00F42C7E"/>
    <w:rsid w:val="00F43385"/>
    <w:rsid w:val="00F43A7F"/>
    <w:rsid w:val="00F45A65"/>
    <w:rsid w:val="00F4609A"/>
    <w:rsid w:val="00F46306"/>
    <w:rsid w:val="00F47220"/>
    <w:rsid w:val="00F4724B"/>
    <w:rsid w:val="00F47A5B"/>
    <w:rsid w:val="00F47B90"/>
    <w:rsid w:val="00F47DFD"/>
    <w:rsid w:val="00F50644"/>
    <w:rsid w:val="00F50FC0"/>
    <w:rsid w:val="00F5123D"/>
    <w:rsid w:val="00F52573"/>
    <w:rsid w:val="00F532D8"/>
    <w:rsid w:val="00F532FC"/>
    <w:rsid w:val="00F53C4C"/>
    <w:rsid w:val="00F53C6B"/>
    <w:rsid w:val="00F53F1F"/>
    <w:rsid w:val="00F54616"/>
    <w:rsid w:val="00F54701"/>
    <w:rsid w:val="00F54A93"/>
    <w:rsid w:val="00F55066"/>
    <w:rsid w:val="00F55411"/>
    <w:rsid w:val="00F55700"/>
    <w:rsid w:val="00F55BB9"/>
    <w:rsid w:val="00F560D8"/>
    <w:rsid w:val="00F5689E"/>
    <w:rsid w:val="00F56BC3"/>
    <w:rsid w:val="00F56CEE"/>
    <w:rsid w:val="00F5791E"/>
    <w:rsid w:val="00F57948"/>
    <w:rsid w:val="00F60107"/>
    <w:rsid w:val="00F60346"/>
    <w:rsid w:val="00F6087C"/>
    <w:rsid w:val="00F60AE3"/>
    <w:rsid w:val="00F60BF9"/>
    <w:rsid w:val="00F60F24"/>
    <w:rsid w:val="00F6120E"/>
    <w:rsid w:val="00F61907"/>
    <w:rsid w:val="00F634A0"/>
    <w:rsid w:val="00F63512"/>
    <w:rsid w:val="00F6554A"/>
    <w:rsid w:val="00F65C35"/>
    <w:rsid w:val="00F66CA7"/>
    <w:rsid w:val="00F67BAA"/>
    <w:rsid w:val="00F71071"/>
    <w:rsid w:val="00F720CB"/>
    <w:rsid w:val="00F741A2"/>
    <w:rsid w:val="00F74837"/>
    <w:rsid w:val="00F74F2C"/>
    <w:rsid w:val="00F75C0F"/>
    <w:rsid w:val="00F75C6A"/>
    <w:rsid w:val="00F7709E"/>
    <w:rsid w:val="00F7762E"/>
    <w:rsid w:val="00F77DD1"/>
    <w:rsid w:val="00F81662"/>
    <w:rsid w:val="00F8219D"/>
    <w:rsid w:val="00F83011"/>
    <w:rsid w:val="00F833D5"/>
    <w:rsid w:val="00F8357B"/>
    <w:rsid w:val="00F837C0"/>
    <w:rsid w:val="00F83DE6"/>
    <w:rsid w:val="00F83EE6"/>
    <w:rsid w:val="00F84571"/>
    <w:rsid w:val="00F85928"/>
    <w:rsid w:val="00F85C99"/>
    <w:rsid w:val="00F862E9"/>
    <w:rsid w:val="00F87AD0"/>
    <w:rsid w:val="00F87F86"/>
    <w:rsid w:val="00F90264"/>
    <w:rsid w:val="00F90BB8"/>
    <w:rsid w:val="00F91471"/>
    <w:rsid w:val="00F91526"/>
    <w:rsid w:val="00F917A3"/>
    <w:rsid w:val="00F91CCC"/>
    <w:rsid w:val="00F92E83"/>
    <w:rsid w:val="00F93D2B"/>
    <w:rsid w:val="00F93E52"/>
    <w:rsid w:val="00F94110"/>
    <w:rsid w:val="00F942AC"/>
    <w:rsid w:val="00F94958"/>
    <w:rsid w:val="00F94FC1"/>
    <w:rsid w:val="00F9527F"/>
    <w:rsid w:val="00F952F3"/>
    <w:rsid w:val="00F96351"/>
    <w:rsid w:val="00F96433"/>
    <w:rsid w:val="00F96C3C"/>
    <w:rsid w:val="00F97144"/>
    <w:rsid w:val="00F97754"/>
    <w:rsid w:val="00F979EE"/>
    <w:rsid w:val="00F97C39"/>
    <w:rsid w:val="00FA07BE"/>
    <w:rsid w:val="00FA0A25"/>
    <w:rsid w:val="00FA11F2"/>
    <w:rsid w:val="00FA15E4"/>
    <w:rsid w:val="00FA167A"/>
    <w:rsid w:val="00FA19F6"/>
    <w:rsid w:val="00FA3D69"/>
    <w:rsid w:val="00FA3F31"/>
    <w:rsid w:val="00FA4254"/>
    <w:rsid w:val="00FA4357"/>
    <w:rsid w:val="00FA46D5"/>
    <w:rsid w:val="00FA46EB"/>
    <w:rsid w:val="00FA4B79"/>
    <w:rsid w:val="00FA4DA5"/>
    <w:rsid w:val="00FA7920"/>
    <w:rsid w:val="00FB0567"/>
    <w:rsid w:val="00FB0E72"/>
    <w:rsid w:val="00FB0EBA"/>
    <w:rsid w:val="00FB2C1D"/>
    <w:rsid w:val="00FB2C6B"/>
    <w:rsid w:val="00FB32D9"/>
    <w:rsid w:val="00FB3914"/>
    <w:rsid w:val="00FB396F"/>
    <w:rsid w:val="00FB3AB0"/>
    <w:rsid w:val="00FB3CAA"/>
    <w:rsid w:val="00FB4EF2"/>
    <w:rsid w:val="00FB6A66"/>
    <w:rsid w:val="00FB6B73"/>
    <w:rsid w:val="00FB7626"/>
    <w:rsid w:val="00FC066B"/>
    <w:rsid w:val="00FC0690"/>
    <w:rsid w:val="00FC0AAA"/>
    <w:rsid w:val="00FC10D3"/>
    <w:rsid w:val="00FC1108"/>
    <w:rsid w:val="00FC1590"/>
    <w:rsid w:val="00FC1809"/>
    <w:rsid w:val="00FC1C15"/>
    <w:rsid w:val="00FC3050"/>
    <w:rsid w:val="00FC36BA"/>
    <w:rsid w:val="00FC38FE"/>
    <w:rsid w:val="00FC39B3"/>
    <w:rsid w:val="00FC555E"/>
    <w:rsid w:val="00FC62C3"/>
    <w:rsid w:val="00FC643B"/>
    <w:rsid w:val="00FC6B33"/>
    <w:rsid w:val="00FC6D41"/>
    <w:rsid w:val="00FC7016"/>
    <w:rsid w:val="00FD3C83"/>
    <w:rsid w:val="00FD3CBB"/>
    <w:rsid w:val="00FD409D"/>
    <w:rsid w:val="00FD4901"/>
    <w:rsid w:val="00FD4976"/>
    <w:rsid w:val="00FD53DC"/>
    <w:rsid w:val="00FD576E"/>
    <w:rsid w:val="00FD58FB"/>
    <w:rsid w:val="00FD59A9"/>
    <w:rsid w:val="00FD6263"/>
    <w:rsid w:val="00FD6A63"/>
    <w:rsid w:val="00FD78C9"/>
    <w:rsid w:val="00FD7A41"/>
    <w:rsid w:val="00FE0759"/>
    <w:rsid w:val="00FE0935"/>
    <w:rsid w:val="00FE1BAC"/>
    <w:rsid w:val="00FE1CF5"/>
    <w:rsid w:val="00FE1D6C"/>
    <w:rsid w:val="00FE2101"/>
    <w:rsid w:val="00FE2599"/>
    <w:rsid w:val="00FE2B05"/>
    <w:rsid w:val="00FE430F"/>
    <w:rsid w:val="00FE5B4E"/>
    <w:rsid w:val="00FE5C3D"/>
    <w:rsid w:val="00FE5E71"/>
    <w:rsid w:val="00FE6E46"/>
    <w:rsid w:val="00FE770D"/>
    <w:rsid w:val="00FE7F7E"/>
    <w:rsid w:val="00FF0A0F"/>
    <w:rsid w:val="00FF0A1C"/>
    <w:rsid w:val="00FF1E27"/>
    <w:rsid w:val="00FF2660"/>
    <w:rsid w:val="00FF284C"/>
    <w:rsid w:val="00FF2F83"/>
    <w:rsid w:val="00FF4B18"/>
    <w:rsid w:val="00FF5A6E"/>
    <w:rsid w:val="00FF5DDB"/>
    <w:rsid w:val="00FF5DF9"/>
    <w:rsid w:val="00FF5ECD"/>
    <w:rsid w:val="00FF6079"/>
    <w:rsid w:val="00FF62BE"/>
    <w:rsid w:val="00FF69EC"/>
    <w:rsid w:val="00FF79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91322"/>
    <w:pPr>
      <w:widowControl w:val="0"/>
      <w:spacing w:beforeLines="50" w:before="50" w:afterLines="50" w:after="50"/>
      <w:jc w:val="both"/>
    </w:pPr>
    <w:rPr>
      <w:rFonts w:ascii="SimSun" w:eastAsia="SimSun"/>
    </w:rPr>
  </w:style>
  <w:style w:type="paragraph" w:styleId="Heading1">
    <w:name w:val="heading 1"/>
    <w:basedOn w:val="Normal"/>
    <w:next w:val="Normal"/>
    <w:link w:val="Heading1Char"/>
    <w:uiPriority w:val="9"/>
    <w:qFormat/>
    <w:rsid w:val="00391322"/>
    <w:pPr>
      <w:keepNext/>
      <w:outlineLvl w:val="0"/>
    </w:pPr>
    <w:rPr>
      <w:rFonts w:hAnsiTheme="majorHAnsi" w:cstheme="majorBidi"/>
      <w:b/>
      <w:sz w:val="24"/>
      <w:szCs w:val="2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91322"/>
    <w:pPr>
      <w:keepNext/>
      <w:outlineLvl w:val="1"/>
    </w:pPr>
    <w:rPr>
      <w:rFonts w:hAnsiTheme="majorHAnsi" w:cstheme="majorBidi"/>
      <w:b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91322"/>
    <w:pPr>
      <w:keepNext/>
      <w:outlineLvl w:val="2"/>
    </w:pPr>
    <w:rPr>
      <w:rFonts w:hAnsiTheme="majorHAnsi" w:cstheme="majorBidi"/>
      <w:b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391322"/>
    <w:pPr>
      <w:keepNext/>
      <w:outlineLvl w:val="3"/>
    </w:pPr>
    <w:rPr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91322"/>
    <w:rPr>
      <w:rFonts w:ascii="SimSun" w:eastAsia="SimSun" w:hAnsiTheme="majorHAnsi" w:cstheme="majorBidi"/>
      <w:b/>
      <w:sz w:val="24"/>
      <w:szCs w:val="24"/>
    </w:rPr>
  </w:style>
  <w:style w:type="paragraph" w:styleId="TOC1">
    <w:name w:val="toc 1"/>
    <w:basedOn w:val="Normal"/>
    <w:next w:val="Normal"/>
    <w:autoRedefine/>
    <w:uiPriority w:val="39"/>
    <w:unhideWhenUsed/>
    <w:rsid w:val="008804DC"/>
    <w:pPr>
      <w:tabs>
        <w:tab w:val="right" w:leader="underscore" w:pos="10195"/>
      </w:tabs>
      <w:spacing w:before="180" w:after="180"/>
      <w:ind w:leftChars="-742" w:left="-1558" w:firstLineChars="650" w:firstLine="1560"/>
      <w:jc w:val="left"/>
    </w:pPr>
    <w:rPr>
      <w:b/>
      <w:bCs/>
      <w:i/>
      <w:iC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B44F50"/>
    <w:pPr>
      <w:spacing w:before="120" w:after="0"/>
      <w:ind w:left="210"/>
      <w:jc w:val="left"/>
    </w:pPr>
    <w:rPr>
      <w:b/>
      <w:bCs/>
      <w:sz w:val="22"/>
    </w:rPr>
  </w:style>
  <w:style w:type="paragraph" w:styleId="TOC3">
    <w:name w:val="toc 3"/>
    <w:basedOn w:val="Normal"/>
    <w:next w:val="Normal"/>
    <w:autoRedefine/>
    <w:uiPriority w:val="39"/>
    <w:unhideWhenUsed/>
    <w:rsid w:val="00B44F50"/>
    <w:pPr>
      <w:spacing w:before="0" w:after="0"/>
      <w:ind w:left="420"/>
      <w:jc w:val="left"/>
    </w:pPr>
    <w:rPr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B44F50"/>
    <w:pPr>
      <w:spacing w:before="0" w:after="0"/>
      <w:ind w:left="630"/>
      <w:jc w:val="left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B44F50"/>
    <w:pPr>
      <w:spacing w:before="0" w:after="0"/>
      <w:ind w:left="840"/>
      <w:jc w:val="left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B44F50"/>
    <w:pPr>
      <w:spacing w:before="0" w:after="0"/>
      <w:ind w:left="1050"/>
      <w:jc w:val="left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B44F50"/>
    <w:pPr>
      <w:spacing w:before="0" w:after="0"/>
      <w:ind w:left="1260"/>
      <w:jc w:val="left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B44F50"/>
    <w:pPr>
      <w:spacing w:before="0" w:after="0"/>
      <w:ind w:left="1470"/>
      <w:jc w:val="left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B44F50"/>
    <w:pPr>
      <w:spacing w:before="0" w:after="0"/>
      <w:ind w:left="1680"/>
      <w:jc w:val="left"/>
    </w:pPr>
    <w:rPr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B44F50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391322"/>
    <w:rPr>
      <w:rFonts w:ascii="SimSun" w:eastAsia="SimSun" w:hAnsiTheme="majorHAnsi" w:cstheme="majorBidi"/>
      <w:b/>
    </w:rPr>
  </w:style>
  <w:style w:type="paragraph" w:styleId="ListParagraph">
    <w:name w:val="List Paragraph"/>
    <w:basedOn w:val="Normal"/>
    <w:uiPriority w:val="34"/>
    <w:qFormat/>
    <w:rsid w:val="001E4E90"/>
    <w:pPr>
      <w:ind w:leftChars="400" w:left="84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F1E38"/>
    <w:pPr>
      <w:spacing w:before="0" w:after="0"/>
    </w:pPr>
    <w:rPr>
      <w:rFonts w:asciiTheme="majorHAnsi" w:eastAsiaTheme="majorEastAsia" w:hAnsiTheme="majorHAnsi" w:cstheme="majorBidi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F1E38"/>
    <w:rPr>
      <w:rFonts w:asciiTheme="majorHAnsi" w:eastAsiaTheme="majorEastAsia" w:hAnsiTheme="majorHAnsi" w:cstheme="majorBidi"/>
      <w:sz w:val="16"/>
      <w:szCs w:val="16"/>
    </w:rPr>
  </w:style>
  <w:style w:type="table" w:styleId="TableGrid">
    <w:name w:val="Table Grid"/>
    <w:basedOn w:val="TableNormal"/>
    <w:uiPriority w:val="59"/>
    <w:rsid w:val="005A1B8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Shading">
    <w:name w:val="Light Shading"/>
    <w:basedOn w:val="TableNormal"/>
    <w:uiPriority w:val="60"/>
    <w:rsid w:val="00807D8A"/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ightShading-Accent2">
    <w:name w:val="Light Shading Accent 2"/>
    <w:basedOn w:val="TableNormal"/>
    <w:uiPriority w:val="60"/>
    <w:rsid w:val="00807D8A"/>
    <w:rPr>
      <w:color w:val="943634" w:themeColor="accent2" w:themeShade="BF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character" w:customStyle="1" w:styleId="Heading3Char">
    <w:name w:val="Heading 3 Char"/>
    <w:basedOn w:val="DefaultParagraphFont"/>
    <w:link w:val="Heading3"/>
    <w:uiPriority w:val="9"/>
    <w:rsid w:val="00391322"/>
    <w:rPr>
      <w:rFonts w:ascii="SimSun" w:eastAsia="SimSun" w:hAnsiTheme="majorHAnsi" w:cstheme="majorBidi"/>
      <w:b/>
    </w:rPr>
  </w:style>
  <w:style w:type="character" w:styleId="CommentReference">
    <w:name w:val="annotation reference"/>
    <w:basedOn w:val="DefaultParagraphFont"/>
    <w:uiPriority w:val="99"/>
    <w:semiHidden/>
    <w:unhideWhenUsed/>
    <w:rsid w:val="00B5784E"/>
    <w:rPr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5784E"/>
    <w:pPr>
      <w:jc w:val="left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5784E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5784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5784E"/>
    <w:rPr>
      <w:b/>
      <w:bCs/>
    </w:rPr>
  </w:style>
  <w:style w:type="character" w:customStyle="1" w:styleId="Heading4Char">
    <w:name w:val="Heading 4 Char"/>
    <w:basedOn w:val="DefaultParagraphFont"/>
    <w:link w:val="Heading4"/>
    <w:uiPriority w:val="9"/>
    <w:rsid w:val="00391322"/>
    <w:rPr>
      <w:rFonts w:ascii="SimSun" w:eastAsia="SimSun"/>
      <w:b/>
      <w:bCs/>
    </w:rPr>
  </w:style>
  <w:style w:type="paragraph" w:styleId="Header">
    <w:name w:val="header"/>
    <w:basedOn w:val="Normal"/>
    <w:link w:val="HeaderChar"/>
    <w:uiPriority w:val="99"/>
    <w:unhideWhenUsed/>
    <w:rsid w:val="00174433"/>
    <w:pPr>
      <w:tabs>
        <w:tab w:val="center" w:pos="4252"/>
        <w:tab w:val="right" w:pos="8504"/>
      </w:tabs>
      <w:snapToGrid w:val="0"/>
    </w:pPr>
  </w:style>
  <w:style w:type="character" w:customStyle="1" w:styleId="HeaderChar">
    <w:name w:val="Header Char"/>
    <w:basedOn w:val="DefaultParagraphFont"/>
    <w:link w:val="Header"/>
    <w:uiPriority w:val="99"/>
    <w:rsid w:val="00174433"/>
  </w:style>
  <w:style w:type="paragraph" w:styleId="Footer">
    <w:name w:val="footer"/>
    <w:basedOn w:val="Normal"/>
    <w:link w:val="FooterChar"/>
    <w:uiPriority w:val="99"/>
    <w:unhideWhenUsed/>
    <w:rsid w:val="00174433"/>
    <w:pPr>
      <w:tabs>
        <w:tab w:val="center" w:pos="4252"/>
        <w:tab w:val="right" w:pos="8504"/>
      </w:tabs>
      <w:snapToGrid w:val="0"/>
    </w:pPr>
  </w:style>
  <w:style w:type="character" w:customStyle="1" w:styleId="FooterChar">
    <w:name w:val="Footer Char"/>
    <w:basedOn w:val="DefaultParagraphFont"/>
    <w:link w:val="Footer"/>
    <w:uiPriority w:val="99"/>
    <w:rsid w:val="00174433"/>
  </w:style>
  <w:style w:type="paragraph" w:styleId="FootnoteText">
    <w:name w:val="footnote text"/>
    <w:basedOn w:val="Normal"/>
    <w:link w:val="FootnoteTextChar"/>
    <w:uiPriority w:val="99"/>
    <w:semiHidden/>
    <w:unhideWhenUsed/>
    <w:rsid w:val="00A310D2"/>
    <w:pPr>
      <w:snapToGrid w:val="0"/>
      <w:jc w:val="left"/>
    </w:p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A310D2"/>
  </w:style>
  <w:style w:type="character" w:styleId="FootnoteReference">
    <w:name w:val="footnote reference"/>
    <w:basedOn w:val="DefaultParagraphFont"/>
    <w:uiPriority w:val="99"/>
    <w:semiHidden/>
    <w:unhideWhenUsed/>
    <w:rsid w:val="00A310D2"/>
    <w:rPr>
      <w:vertAlign w:val="superscript"/>
    </w:rPr>
  </w:style>
  <w:style w:type="paragraph" w:styleId="Date">
    <w:name w:val="Date"/>
    <w:basedOn w:val="Normal"/>
    <w:next w:val="Normal"/>
    <w:link w:val="DateChar"/>
    <w:uiPriority w:val="99"/>
    <w:semiHidden/>
    <w:unhideWhenUsed/>
    <w:rsid w:val="00D31C50"/>
  </w:style>
  <w:style w:type="character" w:customStyle="1" w:styleId="DateChar">
    <w:name w:val="Date Char"/>
    <w:basedOn w:val="DefaultParagraphFont"/>
    <w:link w:val="Date"/>
    <w:uiPriority w:val="99"/>
    <w:semiHidden/>
    <w:rsid w:val="00D31C50"/>
  </w:style>
  <w:style w:type="character" w:styleId="FollowedHyperlink">
    <w:name w:val="FollowedHyperlink"/>
    <w:basedOn w:val="DefaultParagraphFont"/>
    <w:uiPriority w:val="99"/>
    <w:semiHidden/>
    <w:unhideWhenUsed/>
    <w:rsid w:val="000F6ACF"/>
    <w:rPr>
      <w:color w:val="800080" w:themeColor="followed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863BF3"/>
    <w:pPr>
      <w:widowControl/>
      <w:spacing w:beforeLines="0" w:before="100" w:beforeAutospacing="1" w:afterLines="0" w:after="100" w:afterAutospacing="1"/>
      <w:jc w:val="left"/>
    </w:pPr>
    <w:rPr>
      <w:rFonts w:ascii="MS PGothic" w:eastAsia="MS PGothic" w:hAnsi="MS PGothic" w:cs="MS PGothic"/>
      <w:kern w:val="0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44DB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Lines="0" w:before="0" w:afterLines="0" w:after="0"/>
      <w:jc w:val="left"/>
    </w:pPr>
    <w:rPr>
      <w:rFonts w:ascii="MS Gothic" w:eastAsia="MS Gothic" w:hAnsi="MS Gothic" w:cs="MS Gothic"/>
      <w:kern w:val="0"/>
      <w:sz w:val="24"/>
      <w:szCs w:val="24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44DBA"/>
    <w:rPr>
      <w:rFonts w:ascii="MS Gothic" w:eastAsia="MS Gothic" w:hAnsi="MS Gothic" w:cs="MS Gothic"/>
      <w:kern w:val="0"/>
      <w:sz w:val="24"/>
      <w:szCs w:val="24"/>
    </w:rPr>
  </w:style>
  <w:style w:type="character" w:customStyle="1" w:styleId="co2">
    <w:name w:val="co2"/>
    <w:basedOn w:val="DefaultParagraphFont"/>
    <w:rsid w:val="00344DBA"/>
  </w:style>
  <w:style w:type="character" w:customStyle="1" w:styleId="kw1">
    <w:name w:val="kw1"/>
    <w:basedOn w:val="DefaultParagraphFont"/>
    <w:rsid w:val="00344DBA"/>
  </w:style>
  <w:style w:type="character" w:customStyle="1" w:styleId="br0">
    <w:name w:val="br0"/>
    <w:basedOn w:val="DefaultParagraphFont"/>
    <w:rsid w:val="00344DBA"/>
  </w:style>
  <w:style w:type="character" w:customStyle="1" w:styleId="sy4">
    <w:name w:val="sy4"/>
    <w:basedOn w:val="DefaultParagraphFont"/>
    <w:rsid w:val="00344DBA"/>
  </w:style>
  <w:style w:type="character" w:customStyle="1" w:styleId="co1">
    <w:name w:val="co1"/>
    <w:basedOn w:val="DefaultParagraphFont"/>
    <w:rsid w:val="00344DBA"/>
  </w:style>
  <w:style w:type="character" w:customStyle="1" w:styleId="kw4">
    <w:name w:val="kw4"/>
    <w:basedOn w:val="DefaultParagraphFont"/>
    <w:rsid w:val="00344DBA"/>
  </w:style>
  <w:style w:type="character" w:customStyle="1" w:styleId="kw774">
    <w:name w:val="kw774"/>
    <w:basedOn w:val="DefaultParagraphFont"/>
    <w:rsid w:val="00344DBA"/>
  </w:style>
  <w:style w:type="character" w:customStyle="1" w:styleId="sy1">
    <w:name w:val="sy1"/>
    <w:basedOn w:val="DefaultParagraphFont"/>
    <w:rsid w:val="00344DBA"/>
  </w:style>
  <w:style w:type="character" w:customStyle="1" w:styleId="nu0">
    <w:name w:val="nu0"/>
    <w:basedOn w:val="DefaultParagraphFont"/>
    <w:rsid w:val="00344DBA"/>
  </w:style>
  <w:style w:type="character" w:customStyle="1" w:styleId="sy2">
    <w:name w:val="sy2"/>
    <w:basedOn w:val="DefaultParagraphFont"/>
    <w:rsid w:val="007F2B39"/>
  </w:style>
  <w:style w:type="character" w:customStyle="1" w:styleId="sy3">
    <w:name w:val="sy3"/>
    <w:basedOn w:val="DefaultParagraphFont"/>
    <w:rsid w:val="007F2B39"/>
  </w:style>
  <w:style w:type="paragraph" w:styleId="NoSpacing">
    <w:name w:val="No Spacing"/>
    <w:uiPriority w:val="1"/>
    <w:qFormat/>
    <w:rsid w:val="00531693"/>
    <w:pPr>
      <w:widowControl w:val="0"/>
      <w:adjustRightInd w:val="0"/>
      <w:snapToGrid w:val="0"/>
      <w:jc w:val="both"/>
    </w:pPr>
    <w:rPr>
      <w:rFonts w:ascii="SimSun" w:eastAsia="SimSun"/>
      <w:sz w:val="18"/>
    </w:rPr>
  </w:style>
  <w:style w:type="paragraph" w:styleId="Title">
    <w:name w:val="Title"/>
    <w:basedOn w:val="Normal"/>
    <w:next w:val="Normal"/>
    <w:link w:val="TitleChar"/>
    <w:uiPriority w:val="10"/>
    <w:qFormat/>
    <w:rsid w:val="009F61A4"/>
    <w:pPr>
      <w:pBdr>
        <w:bottom w:val="single" w:sz="8" w:space="4" w:color="4F81BD" w:themeColor="accent1"/>
      </w:pBdr>
      <w:spacing w:before="0"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9F61A4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9F61A4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9F61A4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91322"/>
    <w:pPr>
      <w:widowControl w:val="0"/>
      <w:spacing w:beforeLines="50" w:before="50" w:afterLines="50" w:after="50"/>
      <w:jc w:val="both"/>
    </w:pPr>
    <w:rPr>
      <w:rFonts w:ascii="SimSun" w:eastAsia="SimSun"/>
    </w:rPr>
  </w:style>
  <w:style w:type="paragraph" w:styleId="Heading1">
    <w:name w:val="heading 1"/>
    <w:basedOn w:val="Normal"/>
    <w:next w:val="Normal"/>
    <w:link w:val="Heading1Char"/>
    <w:uiPriority w:val="9"/>
    <w:qFormat/>
    <w:rsid w:val="00391322"/>
    <w:pPr>
      <w:keepNext/>
      <w:outlineLvl w:val="0"/>
    </w:pPr>
    <w:rPr>
      <w:rFonts w:hAnsiTheme="majorHAnsi" w:cstheme="majorBidi"/>
      <w:b/>
      <w:sz w:val="24"/>
      <w:szCs w:val="2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91322"/>
    <w:pPr>
      <w:keepNext/>
      <w:outlineLvl w:val="1"/>
    </w:pPr>
    <w:rPr>
      <w:rFonts w:hAnsiTheme="majorHAnsi" w:cstheme="majorBidi"/>
      <w:b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91322"/>
    <w:pPr>
      <w:keepNext/>
      <w:outlineLvl w:val="2"/>
    </w:pPr>
    <w:rPr>
      <w:rFonts w:hAnsiTheme="majorHAnsi" w:cstheme="majorBidi"/>
      <w:b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391322"/>
    <w:pPr>
      <w:keepNext/>
      <w:outlineLvl w:val="3"/>
    </w:pPr>
    <w:rPr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91322"/>
    <w:rPr>
      <w:rFonts w:ascii="SimSun" w:eastAsia="SimSun" w:hAnsiTheme="majorHAnsi" w:cstheme="majorBidi"/>
      <w:b/>
      <w:sz w:val="24"/>
      <w:szCs w:val="24"/>
    </w:rPr>
  </w:style>
  <w:style w:type="paragraph" w:styleId="TOC1">
    <w:name w:val="toc 1"/>
    <w:basedOn w:val="Normal"/>
    <w:next w:val="Normal"/>
    <w:autoRedefine/>
    <w:uiPriority w:val="39"/>
    <w:unhideWhenUsed/>
    <w:rsid w:val="008804DC"/>
    <w:pPr>
      <w:tabs>
        <w:tab w:val="right" w:leader="underscore" w:pos="10195"/>
      </w:tabs>
      <w:spacing w:before="180" w:after="180"/>
      <w:ind w:leftChars="-742" w:left="-1558" w:firstLineChars="650" w:firstLine="1560"/>
      <w:jc w:val="left"/>
    </w:pPr>
    <w:rPr>
      <w:b/>
      <w:bCs/>
      <w:i/>
      <w:iC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B44F50"/>
    <w:pPr>
      <w:spacing w:before="120" w:after="0"/>
      <w:ind w:left="210"/>
      <w:jc w:val="left"/>
    </w:pPr>
    <w:rPr>
      <w:b/>
      <w:bCs/>
      <w:sz w:val="22"/>
    </w:rPr>
  </w:style>
  <w:style w:type="paragraph" w:styleId="TOC3">
    <w:name w:val="toc 3"/>
    <w:basedOn w:val="Normal"/>
    <w:next w:val="Normal"/>
    <w:autoRedefine/>
    <w:uiPriority w:val="39"/>
    <w:unhideWhenUsed/>
    <w:rsid w:val="00B44F50"/>
    <w:pPr>
      <w:spacing w:before="0" w:after="0"/>
      <w:ind w:left="420"/>
      <w:jc w:val="left"/>
    </w:pPr>
    <w:rPr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B44F50"/>
    <w:pPr>
      <w:spacing w:before="0" w:after="0"/>
      <w:ind w:left="630"/>
      <w:jc w:val="left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B44F50"/>
    <w:pPr>
      <w:spacing w:before="0" w:after="0"/>
      <w:ind w:left="840"/>
      <w:jc w:val="left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B44F50"/>
    <w:pPr>
      <w:spacing w:before="0" w:after="0"/>
      <w:ind w:left="1050"/>
      <w:jc w:val="left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B44F50"/>
    <w:pPr>
      <w:spacing w:before="0" w:after="0"/>
      <w:ind w:left="1260"/>
      <w:jc w:val="left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B44F50"/>
    <w:pPr>
      <w:spacing w:before="0" w:after="0"/>
      <w:ind w:left="1470"/>
      <w:jc w:val="left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B44F50"/>
    <w:pPr>
      <w:spacing w:before="0" w:after="0"/>
      <w:ind w:left="1680"/>
      <w:jc w:val="left"/>
    </w:pPr>
    <w:rPr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B44F50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391322"/>
    <w:rPr>
      <w:rFonts w:ascii="SimSun" w:eastAsia="SimSun" w:hAnsiTheme="majorHAnsi" w:cstheme="majorBidi"/>
      <w:b/>
    </w:rPr>
  </w:style>
  <w:style w:type="paragraph" w:styleId="ListParagraph">
    <w:name w:val="List Paragraph"/>
    <w:basedOn w:val="Normal"/>
    <w:uiPriority w:val="34"/>
    <w:qFormat/>
    <w:rsid w:val="001E4E90"/>
    <w:pPr>
      <w:ind w:leftChars="400" w:left="84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F1E38"/>
    <w:pPr>
      <w:spacing w:before="0" w:after="0"/>
    </w:pPr>
    <w:rPr>
      <w:rFonts w:asciiTheme="majorHAnsi" w:eastAsiaTheme="majorEastAsia" w:hAnsiTheme="majorHAnsi" w:cstheme="majorBidi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F1E38"/>
    <w:rPr>
      <w:rFonts w:asciiTheme="majorHAnsi" w:eastAsiaTheme="majorEastAsia" w:hAnsiTheme="majorHAnsi" w:cstheme="majorBidi"/>
      <w:sz w:val="16"/>
      <w:szCs w:val="16"/>
    </w:rPr>
  </w:style>
  <w:style w:type="table" w:styleId="TableGrid">
    <w:name w:val="Table Grid"/>
    <w:basedOn w:val="TableNormal"/>
    <w:uiPriority w:val="59"/>
    <w:rsid w:val="005A1B8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Shading">
    <w:name w:val="Light Shading"/>
    <w:basedOn w:val="TableNormal"/>
    <w:uiPriority w:val="60"/>
    <w:rsid w:val="00807D8A"/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ightShading-Accent2">
    <w:name w:val="Light Shading Accent 2"/>
    <w:basedOn w:val="TableNormal"/>
    <w:uiPriority w:val="60"/>
    <w:rsid w:val="00807D8A"/>
    <w:rPr>
      <w:color w:val="943634" w:themeColor="accent2" w:themeShade="BF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character" w:customStyle="1" w:styleId="Heading3Char">
    <w:name w:val="Heading 3 Char"/>
    <w:basedOn w:val="DefaultParagraphFont"/>
    <w:link w:val="Heading3"/>
    <w:uiPriority w:val="9"/>
    <w:rsid w:val="00391322"/>
    <w:rPr>
      <w:rFonts w:ascii="SimSun" w:eastAsia="SimSun" w:hAnsiTheme="majorHAnsi" w:cstheme="majorBidi"/>
      <w:b/>
    </w:rPr>
  </w:style>
  <w:style w:type="character" w:styleId="CommentReference">
    <w:name w:val="annotation reference"/>
    <w:basedOn w:val="DefaultParagraphFont"/>
    <w:uiPriority w:val="99"/>
    <w:semiHidden/>
    <w:unhideWhenUsed/>
    <w:rsid w:val="00B5784E"/>
    <w:rPr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5784E"/>
    <w:pPr>
      <w:jc w:val="left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5784E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5784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5784E"/>
    <w:rPr>
      <w:b/>
      <w:bCs/>
    </w:rPr>
  </w:style>
  <w:style w:type="character" w:customStyle="1" w:styleId="Heading4Char">
    <w:name w:val="Heading 4 Char"/>
    <w:basedOn w:val="DefaultParagraphFont"/>
    <w:link w:val="Heading4"/>
    <w:uiPriority w:val="9"/>
    <w:rsid w:val="00391322"/>
    <w:rPr>
      <w:rFonts w:ascii="SimSun" w:eastAsia="SimSun"/>
      <w:b/>
      <w:bCs/>
    </w:rPr>
  </w:style>
  <w:style w:type="paragraph" w:styleId="Header">
    <w:name w:val="header"/>
    <w:basedOn w:val="Normal"/>
    <w:link w:val="HeaderChar"/>
    <w:uiPriority w:val="99"/>
    <w:unhideWhenUsed/>
    <w:rsid w:val="00174433"/>
    <w:pPr>
      <w:tabs>
        <w:tab w:val="center" w:pos="4252"/>
        <w:tab w:val="right" w:pos="8504"/>
      </w:tabs>
      <w:snapToGrid w:val="0"/>
    </w:pPr>
  </w:style>
  <w:style w:type="character" w:customStyle="1" w:styleId="HeaderChar">
    <w:name w:val="Header Char"/>
    <w:basedOn w:val="DefaultParagraphFont"/>
    <w:link w:val="Header"/>
    <w:uiPriority w:val="99"/>
    <w:rsid w:val="00174433"/>
  </w:style>
  <w:style w:type="paragraph" w:styleId="Footer">
    <w:name w:val="footer"/>
    <w:basedOn w:val="Normal"/>
    <w:link w:val="FooterChar"/>
    <w:uiPriority w:val="99"/>
    <w:unhideWhenUsed/>
    <w:rsid w:val="00174433"/>
    <w:pPr>
      <w:tabs>
        <w:tab w:val="center" w:pos="4252"/>
        <w:tab w:val="right" w:pos="8504"/>
      </w:tabs>
      <w:snapToGrid w:val="0"/>
    </w:pPr>
  </w:style>
  <w:style w:type="character" w:customStyle="1" w:styleId="FooterChar">
    <w:name w:val="Footer Char"/>
    <w:basedOn w:val="DefaultParagraphFont"/>
    <w:link w:val="Footer"/>
    <w:uiPriority w:val="99"/>
    <w:rsid w:val="00174433"/>
  </w:style>
  <w:style w:type="paragraph" w:styleId="FootnoteText">
    <w:name w:val="footnote text"/>
    <w:basedOn w:val="Normal"/>
    <w:link w:val="FootnoteTextChar"/>
    <w:uiPriority w:val="99"/>
    <w:semiHidden/>
    <w:unhideWhenUsed/>
    <w:rsid w:val="00A310D2"/>
    <w:pPr>
      <w:snapToGrid w:val="0"/>
      <w:jc w:val="left"/>
    </w:p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A310D2"/>
  </w:style>
  <w:style w:type="character" w:styleId="FootnoteReference">
    <w:name w:val="footnote reference"/>
    <w:basedOn w:val="DefaultParagraphFont"/>
    <w:uiPriority w:val="99"/>
    <w:semiHidden/>
    <w:unhideWhenUsed/>
    <w:rsid w:val="00A310D2"/>
    <w:rPr>
      <w:vertAlign w:val="superscript"/>
    </w:rPr>
  </w:style>
  <w:style w:type="paragraph" w:styleId="Date">
    <w:name w:val="Date"/>
    <w:basedOn w:val="Normal"/>
    <w:next w:val="Normal"/>
    <w:link w:val="DateChar"/>
    <w:uiPriority w:val="99"/>
    <w:semiHidden/>
    <w:unhideWhenUsed/>
    <w:rsid w:val="00D31C50"/>
  </w:style>
  <w:style w:type="character" w:customStyle="1" w:styleId="DateChar">
    <w:name w:val="Date Char"/>
    <w:basedOn w:val="DefaultParagraphFont"/>
    <w:link w:val="Date"/>
    <w:uiPriority w:val="99"/>
    <w:semiHidden/>
    <w:rsid w:val="00D31C50"/>
  </w:style>
  <w:style w:type="character" w:styleId="FollowedHyperlink">
    <w:name w:val="FollowedHyperlink"/>
    <w:basedOn w:val="DefaultParagraphFont"/>
    <w:uiPriority w:val="99"/>
    <w:semiHidden/>
    <w:unhideWhenUsed/>
    <w:rsid w:val="000F6ACF"/>
    <w:rPr>
      <w:color w:val="800080" w:themeColor="followed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863BF3"/>
    <w:pPr>
      <w:widowControl/>
      <w:spacing w:beforeLines="0" w:before="100" w:beforeAutospacing="1" w:afterLines="0" w:after="100" w:afterAutospacing="1"/>
      <w:jc w:val="left"/>
    </w:pPr>
    <w:rPr>
      <w:rFonts w:ascii="MS PGothic" w:eastAsia="MS PGothic" w:hAnsi="MS PGothic" w:cs="MS PGothic"/>
      <w:kern w:val="0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44DB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Lines="0" w:before="0" w:afterLines="0" w:after="0"/>
      <w:jc w:val="left"/>
    </w:pPr>
    <w:rPr>
      <w:rFonts w:ascii="MS Gothic" w:eastAsia="MS Gothic" w:hAnsi="MS Gothic" w:cs="MS Gothic"/>
      <w:kern w:val="0"/>
      <w:sz w:val="24"/>
      <w:szCs w:val="24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44DBA"/>
    <w:rPr>
      <w:rFonts w:ascii="MS Gothic" w:eastAsia="MS Gothic" w:hAnsi="MS Gothic" w:cs="MS Gothic"/>
      <w:kern w:val="0"/>
      <w:sz w:val="24"/>
      <w:szCs w:val="24"/>
    </w:rPr>
  </w:style>
  <w:style w:type="character" w:customStyle="1" w:styleId="co2">
    <w:name w:val="co2"/>
    <w:basedOn w:val="DefaultParagraphFont"/>
    <w:rsid w:val="00344DBA"/>
  </w:style>
  <w:style w:type="character" w:customStyle="1" w:styleId="kw1">
    <w:name w:val="kw1"/>
    <w:basedOn w:val="DefaultParagraphFont"/>
    <w:rsid w:val="00344DBA"/>
  </w:style>
  <w:style w:type="character" w:customStyle="1" w:styleId="br0">
    <w:name w:val="br0"/>
    <w:basedOn w:val="DefaultParagraphFont"/>
    <w:rsid w:val="00344DBA"/>
  </w:style>
  <w:style w:type="character" w:customStyle="1" w:styleId="sy4">
    <w:name w:val="sy4"/>
    <w:basedOn w:val="DefaultParagraphFont"/>
    <w:rsid w:val="00344DBA"/>
  </w:style>
  <w:style w:type="character" w:customStyle="1" w:styleId="co1">
    <w:name w:val="co1"/>
    <w:basedOn w:val="DefaultParagraphFont"/>
    <w:rsid w:val="00344DBA"/>
  </w:style>
  <w:style w:type="character" w:customStyle="1" w:styleId="kw4">
    <w:name w:val="kw4"/>
    <w:basedOn w:val="DefaultParagraphFont"/>
    <w:rsid w:val="00344DBA"/>
  </w:style>
  <w:style w:type="character" w:customStyle="1" w:styleId="kw774">
    <w:name w:val="kw774"/>
    <w:basedOn w:val="DefaultParagraphFont"/>
    <w:rsid w:val="00344DBA"/>
  </w:style>
  <w:style w:type="character" w:customStyle="1" w:styleId="sy1">
    <w:name w:val="sy1"/>
    <w:basedOn w:val="DefaultParagraphFont"/>
    <w:rsid w:val="00344DBA"/>
  </w:style>
  <w:style w:type="character" w:customStyle="1" w:styleId="nu0">
    <w:name w:val="nu0"/>
    <w:basedOn w:val="DefaultParagraphFont"/>
    <w:rsid w:val="00344DBA"/>
  </w:style>
  <w:style w:type="character" w:customStyle="1" w:styleId="sy2">
    <w:name w:val="sy2"/>
    <w:basedOn w:val="DefaultParagraphFont"/>
    <w:rsid w:val="007F2B39"/>
  </w:style>
  <w:style w:type="character" w:customStyle="1" w:styleId="sy3">
    <w:name w:val="sy3"/>
    <w:basedOn w:val="DefaultParagraphFont"/>
    <w:rsid w:val="007F2B39"/>
  </w:style>
  <w:style w:type="paragraph" w:styleId="NoSpacing">
    <w:name w:val="No Spacing"/>
    <w:uiPriority w:val="1"/>
    <w:qFormat/>
    <w:rsid w:val="00531693"/>
    <w:pPr>
      <w:widowControl w:val="0"/>
      <w:adjustRightInd w:val="0"/>
      <w:snapToGrid w:val="0"/>
      <w:jc w:val="both"/>
    </w:pPr>
    <w:rPr>
      <w:rFonts w:ascii="SimSun" w:eastAsia="SimSun"/>
      <w:sz w:val="18"/>
    </w:rPr>
  </w:style>
  <w:style w:type="paragraph" w:styleId="Title">
    <w:name w:val="Title"/>
    <w:basedOn w:val="Normal"/>
    <w:next w:val="Normal"/>
    <w:link w:val="TitleChar"/>
    <w:uiPriority w:val="10"/>
    <w:qFormat/>
    <w:rsid w:val="009F61A4"/>
    <w:pPr>
      <w:pBdr>
        <w:bottom w:val="single" w:sz="8" w:space="4" w:color="4F81BD" w:themeColor="accent1"/>
      </w:pBdr>
      <w:spacing w:before="0"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9F61A4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9F61A4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9F61A4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244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9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3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1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3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489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141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57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36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9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8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24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4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33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75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6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05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3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6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65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84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34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3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02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9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83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3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49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6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9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52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9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3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3166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017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412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022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655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115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32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4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04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33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6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04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6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04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3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85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93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668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684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259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690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50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889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67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147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683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258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7144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9442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5387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462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742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521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866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91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392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445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33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726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38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84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443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121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880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147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96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59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744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945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347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163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59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44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68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50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509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02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824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45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8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413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090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9289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2346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803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3839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99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226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38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9424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08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099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970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522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19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696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245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97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790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621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01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665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667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14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735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85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91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53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502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9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5646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879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2545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039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0287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35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027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0607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222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255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43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61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933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8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09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30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030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56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304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33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688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16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41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70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79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89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2913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319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052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809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0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269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435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773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9941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4750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52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965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944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15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573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581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682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0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41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6867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228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047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4191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750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170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082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2337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13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287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793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05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158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09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505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0815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2071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1441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4773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133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894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09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906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289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942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6321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63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558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6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420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92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385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58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08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95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263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924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628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515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804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57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0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70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741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243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65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694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692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474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5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066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29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653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67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980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40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89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20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9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44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771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737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205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193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78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328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525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418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68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962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1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771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922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92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9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009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557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06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539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423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581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16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13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521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992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917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989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65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200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89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32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90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22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298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34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817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491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98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915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23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897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796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983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8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398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548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110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12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240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724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690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734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010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830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167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7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29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348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923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560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386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657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20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176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36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6335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91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987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834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1648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1592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5003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02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6303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651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7307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811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3591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2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71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37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49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318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25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5870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151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0465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735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586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467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1386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998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5606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767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2687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345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46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539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8877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1953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1522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094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613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8423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345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706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1914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8833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757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60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838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15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300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50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615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282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555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393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937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6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523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2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887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707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459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987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740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6476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267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74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40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523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35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555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6544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436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897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8063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375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2358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1329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303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298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265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57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0992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924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640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4624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43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865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6507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606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006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4183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18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15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39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47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627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286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94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092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98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91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354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434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630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141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381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350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732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711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84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0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1586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877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324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129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562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0106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7067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7822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550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348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617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231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8928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994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772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7565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6370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93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5983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5003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532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46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40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1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52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138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45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457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229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409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75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489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718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41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893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045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138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3343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5557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65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532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5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589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67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10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79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043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039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3523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6703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96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9844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215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496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079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17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84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0776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053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90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290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310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34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70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0799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2649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485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106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1121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78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93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58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40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90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37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925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82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994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3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12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78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14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055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6558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981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386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183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829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655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120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25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03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936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480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48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939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915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9949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21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76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5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66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626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497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9040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6986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872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529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84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740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551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783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257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53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0580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685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067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33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5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96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414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134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961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538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239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57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58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230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522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439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026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731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57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739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056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062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240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36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51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34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2870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129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7171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211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92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171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445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72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99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200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02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717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41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998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895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901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455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61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270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773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16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25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675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181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804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315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8541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341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973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796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882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673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032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4586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669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939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994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14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898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307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780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860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91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569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537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13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32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851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89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3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377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497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266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777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920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1004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818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0044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505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285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30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31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15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740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062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8952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048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69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4144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6525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38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830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52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581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78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647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124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94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372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260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436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13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210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91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022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44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700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896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354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64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370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53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89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822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131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591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611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351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7916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740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08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296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3578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2870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150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795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247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2600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95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589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524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49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package" Target="embeddings/Microsoft_Visio_Drawing1.vsdx"/><Relationship Id="rId26" Type="http://schemas.openxmlformats.org/officeDocument/2006/relationships/image" Target="media/image17.png"/><Relationship Id="rId39" Type="http://schemas.openxmlformats.org/officeDocument/2006/relationships/header" Target="header2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header" Target="header3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hyperlink" Target="mailto:University@arm.com" TargetMode="External"/><Relationship Id="rId40" Type="http://schemas.openxmlformats.org/officeDocument/2006/relationships/footer" Target="footer1.xml"/><Relationship Id="rId45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8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hyperlink" Target="http://www.arm.com/support/university/" TargetMode="External"/><Relationship Id="rId10" Type="http://schemas.openxmlformats.org/officeDocument/2006/relationships/image" Target="media/image3.png"/><Relationship Id="rId19" Type="http://schemas.openxmlformats.org/officeDocument/2006/relationships/image" Target="media/image11.emf"/><Relationship Id="rId31" Type="http://schemas.openxmlformats.org/officeDocument/2006/relationships/image" Target="media/image22.png"/><Relationship Id="rId44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hyperlink" Target="http://infocenter.arm.com" TargetMode="External"/><Relationship Id="rId43" Type="http://schemas.openxmlformats.org/officeDocument/2006/relationships/footer" Target="footer3.xml"/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header" Target="header1.xml"/><Relationship Id="rId20" Type="http://schemas.openxmlformats.org/officeDocument/2006/relationships/package" Target="embeddings/Microsoft_Visio_Drawing2.vsdx"/><Relationship Id="rId41" Type="http://schemas.openxmlformats.org/officeDocument/2006/relationships/footer" Target="footer2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7C53783-B328-4BAA-9FC3-E1DC1B17B8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920</TotalTime>
  <Pages>1</Pages>
  <Words>457</Words>
  <Characters>2611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en, Wanjiang</dc:creator>
  <cp:lastModifiedBy>Shen, Wanjiang</cp:lastModifiedBy>
  <cp:revision>3349</cp:revision>
  <cp:lastPrinted>2018-02-11T03:45:00Z</cp:lastPrinted>
  <dcterms:created xsi:type="dcterms:W3CDTF">2018-02-11T03:43:00Z</dcterms:created>
  <dcterms:modified xsi:type="dcterms:W3CDTF">2019-03-14T22:48:00Z</dcterms:modified>
</cp:coreProperties>
</file>